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041F9A" w14:textId="77777777" w:rsidR="0055736B" w:rsidRPr="004A5459" w:rsidRDefault="0055736B" w:rsidP="0055736B">
      <w:pPr>
        <w:ind w:firstLineChars="0" w:firstLine="0"/>
        <w:jc w:val="center"/>
        <w:rPr>
          <w:rFonts w:cs="Times New Roman"/>
        </w:rPr>
      </w:pPr>
      <w:r w:rsidRPr="004A5459">
        <w:rPr>
          <w:rFonts w:cs="Times New Roman"/>
          <w:noProof/>
        </w:rPr>
        <w:drawing>
          <wp:inline distT="0" distB="0" distL="0" distR="0" wp14:anchorId="7CE5C16F" wp14:editId="153ACC1E">
            <wp:extent cx="2647950" cy="390525"/>
            <wp:effectExtent l="0" t="0" r="0" b="9525"/>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47950" cy="390525"/>
                    </a:xfrm>
                    <a:prstGeom prst="rect">
                      <a:avLst/>
                    </a:prstGeom>
                    <a:noFill/>
                    <a:ln>
                      <a:noFill/>
                    </a:ln>
                  </pic:spPr>
                </pic:pic>
              </a:graphicData>
            </a:graphic>
          </wp:inline>
        </w:drawing>
      </w:r>
    </w:p>
    <w:p w14:paraId="453D5D5E" w14:textId="77777777" w:rsidR="0055736B" w:rsidRPr="004A5459" w:rsidRDefault="0055736B" w:rsidP="0055736B">
      <w:pPr>
        <w:ind w:firstLineChars="0" w:firstLine="0"/>
        <w:jc w:val="center"/>
        <w:rPr>
          <w:rFonts w:ascii="仿宋" w:eastAsia="仿宋" w:hAnsi="仿宋" w:cs="Times New Roman"/>
          <w:b/>
          <w:sz w:val="52"/>
          <w:szCs w:val="52"/>
        </w:rPr>
      </w:pPr>
      <w:r w:rsidRPr="004A5459">
        <w:rPr>
          <w:rFonts w:ascii="仿宋" w:eastAsia="仿宋" w:hAnsi="仿宋" w:cs="Times New Roman" w:hint="eastAsia"/>
          <w:b/>
          <w:sz w:val="52"/>
          <w:szCs w:val="52"/>
        </w:rPr>
        <w:t>课 程 实 验 报 告</w:t>
      </w:r>
    </w:p>
    <w:p w14:paraId="5E33BF48" w14:textId="77777777" w:rsidR="0055736B" w:rsidRPr="004A5459" w:rsidRDefault="0055736B" w:rsidP="0055736B">
      <w:pPr>
        <w:spacing w:before="240"/>
        <w:ind w:firstLineChars="345" w:firstLine="1108"/>
        <w:rPr>
          <w:rFonts w:cs="Times New Roman"/>
          <w:b/>
          <w:sz w:val="32"/>
          <w:szCs w:val="32"/>
          <w:u w:val="single"/>
        </w:rPr>
      </w:pPr>
      <w:r w:rsidRPr="004A5459">
        <w:rPr>
          <w:rFonts w:ascii="黑体" w:eastAsia="黑体" w:hAnsi="黑体" w:cs="Times New Roman" w:hint="eastAsia"/>
          <w:b/>
          <w:sz w:val="32"/>
          <w:szCs w:val="32"/>
        </w:rPr>
        <w:t>课程名称：</w:t>
      </w:r>
      <w:r w:rsidRPr="004A5459">
        <w:rPr>
          <w:rFonts w:cs="Times New Roman" w:hint="eastAsia"/>
          <w:b/>
          <w:sz w:val="32"/>
          <w:szCs w:val="32"/>
          <w:u w:val="single"/>
        </w:rPr>
        <w:t xml:space="preserve">    </w:t>
      </w:r>
      <w:r w:rsidRPr="004A5459">
        <w:rPr>
          <w:rFonts w:cs="Times New Roman" w:hint="eastAsia"/>
          <w:b/>
          <w:sz w:val="32"/>
          <w:szCs w:val="32"/>
          <w:u w:val="single"/>
        </w:rPr>
        <w:t>汇编语言程序设计实验</w:t>
      </w:r>
      <w:r w:rsidRPr="004A5459">
        <w:rPr>
          <w:rFonts w:cs="Times New Roman" w:hint="eastAsia"/>
          <w:b/>
          <w:sz w:val="32"/>
          <w:szCs w:val="32"/>
          <w:u w:val="single"/>
        </w:rPr>
        <w:t xml:space="preserve">       </w:t>
      </w:r>
    </w:p>
    <w:p w14:paraId="023E08B9" w14:textId="4FF696C0" w:rsidR="0055736B" w:rsidRPr="004A5459" w:rsidRDefault="0055736B" w:rsidP="0055736B">
      <w:pPr>
        <w:adjustRightInd w:val="0"/>
        <w:snapToGrid w:val="0"/>
        <w:ind w:firstLine="422"/>
        <w:rPr>
          <w:rFonts w:cs="Times New Roman"/>
          <w:b/>
          <w:u w:val="single"/>
        </w:rPr>
      </w:pPr>
      <w:r w:rsidRPr="004A5459">
        <w:rPr>
          <w:rFonts w:cs="Times New Roman" w:hint="eastAsia"/>
          <w:b/>
        </w:rPr>
        <w:t>实验名称：</w:t>
      </w:r>
      <w:r w:rsidRPr="004A5459">
        <w:rPr>
          <w:rFonts w:cs="Times New Roman" w:hint="eastAsia"/>
          <w:b/>
          <w:u w:val="single"/>
        </w:rPr>
        <w:t xml:space="preserve"> </w:t>
      </w:r>
      <w:r w:rsidRPr="004A5459">
        <w:rPr>
          <w:rFonts w:cs="Times New Roman" w:hint="eastAsia"/>
          <w:b/>
          <w:u w:val="single"/>
        </w:rPr>
        <w:t>实验</w:t>
      </w:r>
      <w:r w:rsidR="00587AA0">
        <w:rPr>
          <w:rFonts w:cs="Times New Roman" w:hint="eastAsia"/>
          <w:b/>
          <w:u w:val="single"/>
        </w:rPr>
        <w:t>三</w:t>
      </w:r>
      <w:r w:rsidRPr="004A5459">
        <w:rPr>
          <w:rFonts w:cs="Times New Roman" w:hint="eastAsia"/>
          <w:b/>
          <w:u w:val="single"/>
        </w:rPr>
        <w:t xml:space="preserve">     </w:t>
      </w:r>
      <w:r w:rsidR="00D43383">
        <w:rPr>
          <w:rFonts w:cs="Times New Roman" w:hint="eastAsia"/>
          <w:b/>
          <w:u w:val="single"/>
        </w:rPr>
        <w:t>模块化程序设计</w:t>
      </w:r>
      <w:r w:rsidRPr="004A5459">
        <w:rPr>
          <w:rFonts w:cs="Times New Roman" w:hint="eastAsia"/>
          <w:b/>
          <w:u w:val="single"/>
        </w:rPr>
        <w:t xml:space="preserve">            </w:t>
      </w:r>
    </w:p>
    <w:p w14:paraId="20E15356" w14:textId="2862F4DC" w:rsidR="0055736B" w:rsidRPr="004A5459" w:rsidRDefault="0055736B" w:rsidP="0055736B">
      <w:pPr>
        <w:adjustRightInd w:val="0"/>
        <w:snapToGrid w:val="0"/>
        <w:ind w:firstLine="422"/>
        <w:rPr>
          <w:rFonts w:cs="Times New Roman"/>
          <w:b/>
        </w:rPr>
      </w:pPr>
      <w:r w:rsidRPr="004A5459">
        <w:rPr>
          <w:rFonts w:cs="Times New Roman" w:hint="eastAsia"/>
          <w:b/>
        </w:rPr>
        <w:t>实验时间：</w:t>
      </w:r>
      <w:r w:rsidRPr="004A5459">
        <w:rPr>
          <w:rFonts w:cs="Times New Roman" w:hint="eastAsia"/>
          <w:b/>
          <w:u w:val="single"/>
        </w:rPr>
        <w:t xml:space="preserve"> </w:t>
      </w:r>
      <w:r w:rsidRPr="004A5459">
        <w:rPr>
          <w:rFonts w:cs="Times New Roman"/>
          <w:b/>
          <w:u w:val="single"/>
        </w:rPr>
        <w:t>20</w:t>
      </w:r>
      <w:r w:rsidRPr="004A5459">
        <w:rPr>
          <w:rFonts w:cs="Times New Roman" w:hint="eastAsia"/>
          <w:b/>
          <w:u w:val="single"/>
        </w:rPr>
        <w:t>1</w:t>
      </w:r>
      <w:r w:rsidRPr="004A5459">
        <w:rPr>
          <w:rFonts w:cs="Times New Roman"/>
          <w:b/>
          <w:u w:val="single"/>
        </w:rPr>
        <w:t>8</w:t>
      </w:r>
      <w:r w:rsidRPr="004A5459">
        <w:rPr>
          <w:rFonts w:cs="Times New Roman" w:hint="eastAsia"/>
          <w:b/>
          <w:u w:val="single"/>
        </w:rPr>
        <w:t>-</w:t>
      </w:r>
      <w:r w:rsidR="00A23FB0">
        <w:rPr>
          <w:rFonts w:cs="Times New Roman"/>
          <w:b/>
          <w:u w:val="single"/>
        </w:rPr>
        <w:t>4</w:t>
      </w:r>
      <w:r w:rsidRPr="004A5459">
        <w:rPr>
          <w:rFonts w:cs="Times New Roman" w:hint="eastAsia"/>
          <w:b/>
          <w:u w:val="single"/>
        </w:rPr>
        <w:t>-</w:t>
      </w:r>
      <w:r w:rsidR="005367F0">
        <w:rPr>
          <w:rFonts w:cs="Times New Roman" w:hint="eastAsia"/>
          <w:b/>
          <w:u w:val="single"/>
        </w:rPr>
        <w:t>9</w:t>
      </w:r>
      <w:r w:rsidRPr="004A5459">
        <w:rPr>
          <w:rFonts w:cs="Times New Roman" w:hint="eastAsia"/>
          <w:b/>
          <w:u w:val="single"/>
        </w:rPr>
        <w:t>，</w:t>
      </w:r>
      <w:r w:rsidRPr="004A5459">
        <w:rPr>
          <w:rFonts w:cs="Times New Roman" w:hint="eastAsia"/>
          <w:b/>
          <w:u w:val="single"/>
        </w:rPr>
        <w:t>14</w:t>
      </w:r>
      <w:r w:rsidRPr="004A5459">
        <w:rPr>
          <w:rFonts w:cs="Times New Roman" w:hint="eastAsia"/>
          <w:b/>
          <w:u w:val="single"/>
        </w:rPr>
        <w:t>：</w:t>
      </w:r>
      <w:r w:rsidRPr="004A5459">
        <w:rPr>
          <w:rFonts w:cs="Times New Roman"/>
          <w:b/>
          <w:u w:val="single"/>
        </w:rPr>
        <w:t>0</w:t>
      </w:r>
      <w:r w:rsidRPr="004A5459">
        <w:rPr>
          <w:rFonts w:cs="Times New Roman" w:hint="eastAsia"/>
          <w:b/>
          <w:u w:val="single"/>
        </w:rPr>
        <w:t>0-17</w:t>
      </w:r>
      <w:r w:rsidRPr="004A5459">
        <w:rPr>
          <w:rFonts w:cs="Times New Roman" w:hint="eastAsia"/>
          <w:b/>
          <w:u w:val="single"/>
        </w:rPr>
        <w:t>：</w:t>
      </w:r>
      <w:r w:rsidRPr="004A5459">
        <w:rPr>
          <w:rFonts w:cs="Times New Roman" w:hint="eastAsia"/>
          <w:b/>
          <w:u w:val="single"/>
        </w:rPr>
        <w:t xml:space="preserve">30 </w:t>
      </w:r>
      <w:r w:rsidRPr="004A5459">
        <w:rPr>
          <w:rFonts w:cs="Times New Roman" w:hint="eastAsia"/>
          <w:b/>
        </w:rPr>
        <w:t xml:space="preserve">   </w:t>
      </w:r>
      <w:r w:rsidRPr="004A5459">
        <w:rPr>
          <w:rFonts w:cs="Times New Roman" w:hint="eastAsia"/>
          <w:b/>
        </w:rPr>
        <w:t>实验地点：</w:t>
      </w:r>
      <w:r w:rsidRPr="004A5459">
        <w:rPr>
          <w:rFonts w:cs="Times New Roman" w:hint="eastAsia"/>
          <w:b/>
          <w:u w:val="single"/>
        </w:rPr>
        <w:t xml:space="preserve"> </w:t>
      </w:r>
      <w:r w:rsidRPr="004A5459">
        <w:rPr>
          <w:rFonts w:cs="Times New Roman"/>
          <w:b/>
          <w:u w:val="single"/>
        </w:rPr>
        <w:t xml:space="preserve">    </w:t>
      </w:r>
      <w:r w:rsidRPr="004A5459">
        <w:rPr>
          <w:rFonts w:cs="Times New Roman" w:hint="eastAsia"/>
          <w:b/>
          <w:u w:val="single"/>
        </w:rPr>
        <w:t>南一楼</w:t>
      </w:r>
      <w:r w:rsidRPr="004A5459">
        <w:rPr>
          <w:rFonts w:cs="Times New Roman" w:hint="eastAsia"/>
          <w:b/>
          <w:u w:val="single"/>
        </w:rPr>
        <w:t>804</w:t>
      </w:r>
      <w:r w:rsidRPr="004A5459">
        <w:rPr>
          <w:rFonts w:cs="Times New Roman" w:hint="eastAsia"/>
          <w:b/>
          <w:u w:val="single"/>
        </w:rPr>
        <w:t>室</w:t>
      </w:r>
      <w:r w:rsidRPr="004A5459">
        <w:rPr>
          <w:rFonts w:cs="Times New Roman"/>
          <w:b/>
          <w:u w:val="single"/>
        </w:rPr>
        <w:t xml:space="preserve">    </w:t>
      </w:r>
      <w:r w:rsidRPr="004A5459">
        <w:rPr>
          <w:rFonts w:cs="Times New Roman" w:hint="eastAsia"/>
          <w:b/>
          <w:u w:val="single"/>
        </w:rPr>
        <w:t xml:space="preserve"> </w:t>
      </w:r>
      <w:r w:rsidRPr="004A5459">
        <w:rPr>
          <w:rFonts w:cs="Times New Roman" w:hint="eastAsia"/>
          <w:b/>
        </w:rPr>
        <w:t xml:space="preserve">   </w:t>
      </w:r>
    </w:p>
    <w:p w14:paraId="7F46D193" w14:textId="77777777" w:rsidR="0055736B" w:rsidRPr="004A5459" w:rsidRDefault="0055736B" w:rsidP="0055736B">
      <w:pPr>
        <w:adjustRightInd w:val="0"/>
        <w:snapToGrid w:val="0"/>
        <w:ind w:firstLine="422"/>
        <w:rPr>
          <w:rFonts w:cs="Times New Roman"/>
          <w:b/>
          <w:u w:val="single"/>
        </w:rPr>
      </w:pPr>
      <w:r w:rsidRPr="004A5459">
        <w:rPr>
          <w:rFonts w:cs="Times New Roman" w:hint="eastAsia"/>
          <w:b/>
        </w:rPr>
        <w:t>指导教师：</w:t>
      </w:r>
      <w:r w:rsidRPr="004A5459">
        <w:rPr>
          <w:rFonts w:cs="Times New Roman" w:hint="eastAsia"/>
          <w:b/>
          <w:u w:val="single"/>
        </w:rPr>
        <w:t xml:space="preserve">                 </w:t>
      </w:r>
    </w:p>
    <w:p w14:paraId="5AE2E23F" w14:textId="77777777" w:rsidR="0055736B" w:rsidRPr="004A5459" w:rsidRDefault="0055736B" w:rsidP="0055736B">
      <w:pPr>
        <w:adjustRightInd w:val="0"/>
        <w:snapToGrid w:val="0"/>
        <w:ind w:firstLineChars="605" w:firstLine="1275"/>
        <w:rPr>
          <w:rFonts w:cs="Times New Roman"/>
          <w:b/>
        </w:rPr>
      </w:pPr>
    </w:p>
    <w:p w14:paraId="4D0E6FD1" w14:textId="77777777" w:rsidR="0055736B" w:rsidRPr="004A5459" w:rsidRDefault="0055736B" w:rsidP="0055736B">
      <w:pPr>
        <w:adjustRightInd w:val="0"/>
        <w:snapToGrid w:val="0"/>
        <w:ind w:firstLine="422"/>
        <w:rPr>
          <w:rFonts w:cs="Times New Roman"/>
          <w:b/>
        </w:rPr>
      </w:pPr>
      <w:r w:rsidRPr="004A5459">
        <w:rPr>
          <w:rFonts w:cs="Times New Roman" w:hint="eastAsia"/>
          <w:b/>
        </w:rPr>
        <w:t>专业班级：</w:t>
      </w:r>
      <w:r w:rsidRPr="004A5459">
        <w:rPr>
          <w:rFonts w:cs="Times New Roman" w:hint="eastAsia"/>
          <w:b/>
          <w:u w:val="single"/>
        </w:rPr>
        <w:t>计算机科学与技术</w:t>
      </w:r>
      <w:r w:rsidRPr="004A5459">
        <w:rPr>
          <w:rFonts w:cs="Times New Roman" w:hint="eastAsia"/>
          <w:b/>
          <w:u w:val="single"/>
        </w:rPr>
        <w:t>201</w:t>
      </w:r>
      <w:r w:rsidRPr="004A5459">
        <w:rPr>
          <w:rFonts w:cs="Times New Roman"/>
          <w:b/>
          <w:u w:val="single"/>
        </w:rPr>
        <w:t>706</w:t>
      </w:r>
      <w:r w:rsidRPr="004A5459">
        <w:rPr>
          <w:rFonts w:cs="Times New Roman" w:hint="eastAsia"/>
          <w:b/>
          <w:u w:val="single"/>
        </w:rPr>
        <w:t>班</w:t>
      </w:r>
    </w:p>
    <w:p w14:paraId="3DE4721A" w14:textId="77777777" w:rsidR="0055736B" w:rsidRPr="004A5459" w:rsidRDefault="0055736B" w:rsidP="0055736B">
      <w:pPr>
        <w:adjustRightInd w:val="0"/>
        <w:snapToGrid w:val="0"/>
        <w:ind w:firstLine="422"/>
        <w:rPr>
          <w:rFonts w:cs="Times New Roman"/>
          <w:b/>
          <w:u w:val="single"/>
        </w:rPr>
      </w:pPr>
      <w:r w:rsidRPr="004A5459">
        <w:rPr>
          <w:rFonts w:cs="Times New Roman" w:hint="eastAsia"/>
          <w:b/>
        </w:rPr>
        <w:t>学</w:t>
      </w:r>
      <w:r w:rsidRPr="004A5459">
        <w:rPr>
          <w:rFonts w:cs="Times New Roman" w:hint="eastAsia"/>
          <w:b/>
        </w:rPr>
        <w:t xml:space="preserve">    </w:t>
      </w:r>
      <w:r w:rsidRPr="004A5459">
        <w:rPr>
          <w:rFonts w:cs="Times New Roman" w:hint="eastAsia"/>
          <w:b/>
        </w:rPr>
        <w:t>号：</w:t>
      </w:r>
      <w:r w:rsidRPr="004A5459">
        <w:rPr>
          <w:rFonts w:cs="Times New Roman" w:hint="eastAsia"/>
          <w:b/>
          <w:u w:val="single"/>
        </w:rPr>
        <w:t xml:space="preserve">   U201</w:t>
      </w:r>
      <w:r w:rsidRPr="004A5459">
        <w:rPr>
          <w:rFonts w:cs="Times New Roman"/>
          <w:b/>
          <w:u w:val="single"/>
        </w:rPr>
        <w:t xml:space="preserve">714761 </w:t>
      </w:r>
      <w:r w:rsidRPr="004A5459">
        <w:rPr>
          <w:rFonts w:cs="Times New Roman" w:hint="eastAsia"/>
          <w:b/>
          <w:u w:val="single"/>
        </w:rPr>
        <w:t xml:space="preserve">           </w:t>
      </w:r>
      <w:r w:rsidRPr="004A5459">
        <w:rPr>
          <w:rFonts w:cs="Times New Roman" w:hint="eastAsia"/>
          <w:b/>
        </w:rPr>
        <w:t xml:space="preserve">  </w:t>
      </w:r>
      <w:r w:rsidRPr="004A5459">
        <w:rPr>
          <w:rFonts w:cs="Times New Roman" w:hint="eastAsia"/>
          <w:b/>
        </w:rPr>
        <w:t>姓</w:t>
      </w:r>
      <w:r w:rsidRPr="004A5459">
        <w:rPr>
          <w:rFonts w:cs="Times New Roman" w:hint="eastAsia"/>
          <w:b/>
        </w:rPr>
        <w:t xml:space="preserve">    </w:t>
      </w:r>
      <w:r w:rsidRPr="004A5459">
        <w:rPr>
          <w:rFonts w:cs="Times New Roman" w:hint="eastAsia"/>
          <w:b/>
        </w:rPr>
        <w:t>名：</w:t>
      </w:r>
      <w:r w:rsidRPr="004A5459">
        <w:rPr>
          <w:rFonts w:cs="Times New Roman" w:hint="eastAsia"/>
          <w:b/>
          <w:u w:val="single"/>
        </w:rPr>
        <w:t xml:space="preserve">         </w:t>
      </w:r>
      <w:r w:rsidRPr="004A5459">
        <w:rPr>
          <w:rFonts w:cs="Times New Roman" w:hint="eastAsia"/>
          <w:b/>
          <w:u w:val="single"/>
        </w:rPr>
        <w:t>胡澳</w:t>
      </w:r>
      <w:r w:rsidRPr="004A5459">
        <w:rPr>
          <w:rFonts w:cs="Times New Roman" w:hint="eastAsia"/>
          <w:b/>
          <w:u w:val="single"/>
        </w:rPr>
        <w:t xml:space="preserve">             </w:t>
      </w:r>
    </w:p>
    <w:p w14:paraId="7FFA2CBA" w14:textId="6220098C" w:rsidR="0055736B" w:rsidRPr="004A5459" w:rsidRDefault="0055736B" w:rsidP="0055736B">
      <w:pPr>
        <w:adjustRightInd w:val="0"/>
        <w:snapToGrid w:val="0"/>
        <w:ind w:firstLine="422"/>
        <w:rPr>
          <w:rFonts w:cs="Times New Roman"/>
          <w:b/>
          <w:u w:val="single"/>
        </w:rPr>
      </w:pPr>
      <w:r w:rsidRPr="004A5459">
        <w:rPr>
          <w:rFonts w:cs="Times New Roman" w:hint="eastAsia"/>
          <w:b/>
        </w:rPr>
        <w:t>同组学生：</w:t>
      </w:r>
      <w:r w:rsidRPr="004A5459">
        <w:rPr>
          <w:rFonts w:cs="Times New Roman" w:hint="eastAsia"/>
          <w:b/>
          <w:u w:val="single"/>
        </w:rPr>
        <w:t xml:space="preserve">   </w:t>
      </w:r>
      <w:r w:rsidRPr="004A5459">
        <w:rPr>
          <w:rFonts w:cs="Times New Roman"/>
          <w:b/>
          <w:u w:val="single"/>
        </w:rPr>
        <w:t xml:space="preserve">     </w:t>
      </w:r>
      <w:r w:rsidR="001C36BE">
        <w:rPr>
          <w:rFonts w:cs="Times New Roman" w:hint="eastAsia"/>
          <w:b/>
          <w:u w:val="single"/>
        </w:rPr>
        <w:t>西月栋</w:t>
      </w:r>
      <w:r w:rsidRPr="004A5459">
        <w:rPr>
          <w:rFonts w:cs="Times New Roman" w:hint="eastAsia"/>
          <w:b/>
          <w:u w:val="single"/>
        </w:rPr>
        <w:t xml:space="preserve">       </w:t>
      </w:r>
      <w:r w:rsidRPr="004A5459">
        <w:rPr>
          <w:rFonts w:cs="Times New Roman"/>
          <w:b/>
          <w:u w:val="single"/>
        </w:rPr>
        <w:t xml:space="preserve"> </w:t>
      </w:r>
      <w:r w:rsidRPr="004A5459">
        <w:rPr>
          <w:rFonts w:cs="Times New Roman" w:hint="eastAsia"/>
          <w:b/>
          <w:u w:val="single"/>
        </w:rPr>
        <w:t xml:space="preserve">    </w:t>
      </w:r>
      <w:r w:rsidRPr="004A5459">
        <w:rPr>
          <w:rFonts w:cs="Times New Roman" w:hint="eastAsia"/>
          <w:b/>
        </w:rPr>
        <w:t xml:space="preserve"> </w:t>
      </w:r>
      <w:r w:rsidRPr="004A5459">
        <w:rPr>
          <w:rFonts w:cs="Times New Roman" w:hint="eastAsia"/>
          <w:b/>
        </w:rPr>
        <w:t>报告日期：</w:t>
      </w:r>
      <w:r w:rsidRPr="004A5459">
        <w:rPr>
          <w:rFonts w:cs="Times New Roman" w:hint="eastAsia"/>
          <w:b/>
          <w:u w:val="single"/>
        </w:rPr>
        <w:t xml:space="preserve">       201</w:t>
      </w:r>
      <w:r w:rsidRPr="004A5459">
        <w:rPr>
          <w:rFonts w:cs="Times New Roman"/>
          <w:b/>
          <w:u w:val="single"/>
        </w:rPr>
        <w:t>8</w:t>
      </w:r>
      <w:r w:rsidRPr="004A5459">
        <w:rPr>
          <w:rFonts w:cs="Times New Roman" w:hint="eastAsia"/>
          <w:b/>
          <w:u w:val="single"/>
        </w:rPr>
        <w:t>年</w:t>
      </w:r>
      <w:r w:rsidRPr="004A5459">
        <w:rPr>
          <w:rFonts w:cs="Times New Roman" w:hint="eastAsia"/>
          <w:b/>
          <w:u w:val="single"/>
        </w:rPr>
        <w:t xml:space="preserve"> </w:t>
      </w:r>
      <w:r w:rsidR="00921293">
        <w:rPr>
          <w:rFonts w:cs="Times New Roman"/>
          <w:b/>
          <w:u w:val="single"/>
        </w:rPr>
        <w:t>4</w:t>
      </w:r>
      <w:r w:rsidRPr="004A5459">
        <w:rPr>
          <w:rFonts w:cs="Times New Roman" w:hint="eastAsia"/>
          <w:b/>
          <w:u w:val="single"/>
        </w:rPr>
        <w:t xml:space="preserve"> </w:t>
      </w:r>
      <w:r w:rsidRPr="004A5459">
        <w:rPr>
          <w:rFonts w:cs="Times New Roman" w:hint="eastAsia"/>
          <w:b/>
          <w:u w:val="single"/>
        </w:rPr>
        <w:t>月</w:t>
      </w:r>
      <w:r w:rsidRPr="004A5459">
        <w:rPr>
          <w:rFonts w:cs="Times New Roman" w:hint="eastAsia"/>
          <w:b/>
          <w:u w:val="single"/>
        </w:rPr>
        <w:t xml:space="preserve"> </w:t>
      </w:r>
      <w:r w:rsidR="004350F3">
        <w:rPr>
          <w:rFonts w:cs="Times New Roman" w:hint="eastAsia"/>
          <w:b/>
          <w:u w:val="single"/>
        </w:rPr>
        <w:t>16</w:t>
      </w:r>
      <w:r w:rsidR="00921293">
        <w:rPr>
          <w:rFonts w:cs="Times New Roman"/>
          <w:b/>
          <w:u w:val="single"/>
        </w:rPr>
        <w:t xml:space="preserve"> </w:t>
      </w:r>
      <w:r w:rsidRPr="004A5459">
        <w:rPr>
          <w:rFonts w:cs="Times New Roman" w:hint="eastAsia"/>
          <w:b/>
          <w:u w:val="single"/>
        </w:rPr>
        <w:t>日</w:t>
      </w:r>
      <w:r w:rsidRPr="004A5459">
        <w:rPr>
          <w:rFonts w:cs="Times New Roman" w:hint="eastAsia"/>
          <w:b/>
          <w:u w:val="single"/>
        </w:rPr>
        <w:t xml:space="preserve"> </w:t>
      </w:r>
      <w:r w:rsidRPr="004A5459">
        <w:rPr>
          <w:rFonts w:cs="Times New Roman"/>
          <w:b/>
          <w:u w:val="single"/>
        </w:rPr>
        <w:t xml:space="preserve"> </w:t>
      </w:r>
    </w:p>
    <w:p w14:paraId="3B92E13E" w14:textId="77777777" w:rsidR="0055736B" w:rsidRPr="004A5459" w:rsidRDefault="0055736B" w:rsidP="0055736B">
      <w:pPr>
        <w:widowControl/>
        <w:spacing w:before="100" w:beforeAutospacing="1" w:after="100" w:afterAutospacing="1" w:line="240" w:lineRule="auto"/>
        <w:ind w:firstLine="562"/>
        <w:rPr>
          <w:rFonts w:cs="宋体"/>
          <w:b/>
          <w:color w:val="000000"/>
          <w:kern w:val="0"/>
          <w:sz w:val="28"/>
          <w:szCs w:val="28"/>
        </w:rPr>
      </w:pPr>
      <w:r w:rsidRPr="004A5459">
        <w:rPr>
          <w:rFonts w:cs="宋体" w:hint="eastAsia"/>
          <w:b/>
          <w:color w:val="000000"/>
          <w:kern w:val="0"/>
          <w:sz w:val="28"/>
          <w:szCs w:val="28"/>
        </w:rPr>
        <w:t>原创性声明</w:t>
      </w:r>
    </w:p>
    <w:p w14:paraId="0CD7E32A" w14:textId="77777777" w:rsidR="0055736B" w:rsidRPr="004A5459" w:rsidRDefault="0055736B" w:rsidP="0055736B">
      <w:pPr>
        <w:widowControl/>
        <w:spacing w:before="100" w:beforeAutospacing="1" w:after="100" w:afterAutospacing="1" w:line="240" w:lineRule="auto"/>
        <w:ind w:firstLineChars="0" w:firstLine="0"/>
        <w:rPr>
          <w:rFonts w:cs="宋体"/>
          <w:color w:val="000000"/>
          <w:kern w:val="0"/>
        </w:rPr>
      </w:pPr>
      <w:r w:rsidRPr="004A5459">
        <w:rPr>
          <w:rFonts w:cs="宋体" w:hint="eastAsia"/>
          <w:color w:val="000000"/>
          <w:kern w:val="0"/>
        </w:rPr>
        <w:t xml:space="preserve"> </w:t>
      </w:r>
      <w:r w:rsidRPr="004A5459">
        <w:rPr>
          <w:rFonts w:cs="宋体"/>
          <w:color w:val="000000"/>
          <w:kern w:val="0"/>
        </w:rPr>
        <w:t xml:space="preserve">  </w:t>
      </w:r>
      <w:r w:rsidRPr="004A5459">
        <w:rPr>
          <w:rFonts w:cs="宋体" w:hint="eastAsia"/>
          <w:color w:val="000000"/>
          <w:kern w:val="0"/>
        </w:rPr>
        <w:t xml:space="preserve"> </w:t>
      </w:r>
      <w:r w:rsidRPr="004A5459">
        <w:rPr>
          <w:rFonts w:cs="宋体" w:hint="eastAsia"/>
          <w:color w:val="000000"/>
          <w:kern w:val="0"/>
        </w:rPr>
        <w:t>本人郑重声明：本报告的内容由本人独立完成，有关观点、方法、数据和文献等的引用已经在文中指出。除文中已经注明引用的内容外，本报告不包含任何其他个人或集体已经公开发表的作品或成果，不存在剽窃、抄袭行为。</w:t>
      </w:r>
    </w:p>
    <w:p w14:paraId="51327B5A" w14:textId="77777777" w:rsidR="0055736B" w:rsidRPr="004A5459" w:rsidRDefault="0055736B" w:rsidP="0055736B">
      <w:pPr>
        <w:widowControl/>
        <w:spacing w:before="100" w:beforeAutospacing="1" w:after="100" w:afterAutospacing="1" w:line="240" w:lineRule="auto"/>
        <w:rPr>
          <w:rFonts w:cs="宋体"/>
          <w:color w:val="000000"/>
          <w:kern w:val="0"/>
        </w:rPr>
      </w:pPr>
      <w:r w:rsidRPr="004A5459">
        <w:rPr>
          <w:rFonts w:cs="宋体" w:hint="eastAsia"/>
          <w:color w:val="000000"/>
          <w:kern w:val="0"/>
        </w:rPr>
        <w:t>特此声明！</w:t>
      </w:r>
    </w:p>
    <w:p w14:paraId="18B31546" w14:textId="77777777" w:rsidR="0055736B" w:rsidRPr="004A5459" w:rsidRDefault="0055736B" w:rsidP="0055736B">
      <w:pPr>
        <w:widowControl/>
        <w:wordWrap w:val="0"/>
        <w:spacing w:before="100" w:beforeAutospacing="1" w:after="100" w:afterAutospacing="1" w:line="240" w:lineRule="auto"/>
        <w:ind w:right="420"/>
        <w:jc w:val="right"/>
        <w:rPr>
          <w:rFonts w:cs="宋体"/>
          <w:color w:val="000000"/>
          <w:kern w:val="0"/>
        </w:rPr>
      </w:pPr>
      <w:r w:rsidRPr="004A5459">
        <w:rPr>
          <w:rFonts w:cs="宋体" w:hint="eastAsia"/>
          <w:color w:val="000000"/>
          <w:kern w:val="0"/>
        </w:rPr>
        <w:t>学生签名：</w:t>
      </w:r>
      <w:r w:rsidRPr="004A5459">
        <w:rPr>
          <w:rFonts w:cs="宋体" w:hint="eastAsia"/>
          <w:color w:val="000000"/>
          <w:kern w:val="0"/>
        </w:rPr>
        <w:t xml:space="preserve"> </w:t>
      </w:r>
      <w:r w:rsidRPr="004A5459">
        <w:rPr>
          <w:rFonts w:cs="宋体"/>
          <w:color w:val="000000"/>
          <w:kern w:val="0"/>
        </w:rPr>
        <w:t xml:space="preserve">      </w:t>
      </w:r>
      <w:r w:rsidRPr="004A5459">
        <w:rPr>
          <w:rFonts w:cs="宋体" w:hint="eastAsia"/>
          <w:color w:val="000000"/>
          <w:kern w:val="0"/>
        </w:rPr>
        <w:t xml:space="preserve"> </w:t>
      </w:r>
    </w:p>
    <w:p w14:paraId="2943CF49" w14:textId="7AA70AB0" w:rsidR="0055736B" w:rsidRPr="004A5459" w:rsidRDefault="0055736B" w:rsidP="0055736B">
      <w:pPr>
        <w:widowControl/>
        <w:wordWrap w:val="0"/>
        <w:spacing w:before="100" w:beforeAutospacing="1" w:after="100" w:afterAutospacing="1" w:line="240" w:lineRule="auto"/>
        <w:ind w:right="420"/>
        <w:jc w:val="right"/>
        <w:rPr>
          <w:rFonts w:cs="宋体"/>
          <w:color w:val="000000"/>
          <w:kern w:val="0"/>
        </w:rPr>
      </w:pPr>
      <w:r w:rsidRPr="004A5459">
        <w:rPr>
          <w:rFonts w:cs="宋体" w:hint="eastAsia"/>
          <w:color w:val="000000"/>
          <w:kern w:val="0"/>
        </w:rPr>
        <w:t>日期：</w:t>
      </w:r>
      <w:r w:rsidRPr="004A5459">
        <w:rPr>
          <w:rFonts w:cs="宋体" w:hint="eastAsia"/>
          <w:color w:val="000000"/>
          <w:kern w:val="0"/>
        </w:rPr>
        <w:t>201</w:t>
      </w:r>
      <w:r w:rsidRPr="004A5459">
        <w:rPr>
          <w:rFonts w:cs="宋体"/>
          <w:color w:val="000000"/>
          <w:kern w:val="0"/>
        </w:rPr>
        <w:t>8</w:t>
      </w:r>
      <w:r w:rsidRPr="004A5459">
        <w:rPr>
          <w:rFonts w:cs="宋体" w:hint="eastAsia"/>
          <w:color w:val="000000"/>
          <w:kern w:val="0"/>
        </w:rPr>
        <w:t>.</w:t>
      </w:r>
      <w:r w:rsidR="00086CEC">
        <w:rPr>
          <w:rFonts w:cs="宋体"/>
          <w:color w:val="000000"/>
          <w:kern w:val="0"/>
        </w:rPr>
        <w:t>4</w:t>
      </w:r>
      <w:r w:rsidRPr="004A5459">
        <w:rPr>
          <w:rFonts w:cs="宋体"/>
          <w:color w:val="000000"/>
          <w:kern w:val="0"/>
        </w:rPr>
        <w:t>.</w:t>
      </w:r>
      <w:r w:rsidR="00A50848">
        <w:rPr>
          <w:rFonts w:cs="宋体" w:hint="eastAsia"/>
          <w:color w:val="000000"/>
          <w:kern w:val="0"/>
        </w:rPr>
        <w:t>16</w:t>
      </w:r>
    </w:p>
    <w:p w14:paraId="2973E77B" w14:textId="77777777" w:rsidR="0055736B" w:rsidRPr="004A5459" w:rsidRDefault="0055736B" w:rsidP="0055736B">
      <w:pPr>
        <w:widowControl/>
        <w:spacing w:before="100" w:beforeAutospacing="1" w:after="100" w:afterAutospacing="1" w:line="240" w:lineRule="auto"/>
        <w:ind w:firstLine="560"/>
        <w:rPr>
          <w:rFonts w:cs="宋体"/>
          <w:color w:val="000000"/>
          <w:kern w:val="0"/>
          <w:sz w:val="28"/>
          <w:szCs w:val="28"/>
        </w:rPr>
      </w:pPr>
      <w:r w:rsidRPr="004A5459">
        <w:rPr>
          <w:rFonts w:cs="宋体" w:hint="eastAsia"/>
          <w:color w:val="000000"/>
          <w:kern w:val="0"/>
          <w:sz w:val="28"/>
          <w:szCs w:val="28"/>
        </w:rPr>
        <w:t>成绩评定</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27"/>
        <w:gridCol w:w="3046"/>
        <w:gridCol w:w="1223"/>
      </w:tblGrid>
      <w:tr w:rsidR="0055736B" w:rsidRPr="004A5459" w14:paraId="0D008310" w14:textId="77777777" w:rsidTr="00BB447E">
        <w:trPr>
          <w:jc w:val="center"/>
        </w:trPr>
        <w:tc>
          <w:tcPr>
            <w:tcW w:w="0" w:type="auto"/>
          </w:tcPr>
          <w:p w14:paraId="5E8429DB" w14:textId="77777777" w:rsidR="0055736B" w:rsidRPr="004A5459" w:rsidRDefault="0055736B" w:rsidP="00BB447E">
            <w:pPr>
              <w:pStyle w:val="ae"/>
              <w:jc w:val="center"/>
            </w:pPr>
            <w:r w:rsidRPr="004A5459">
              <w:rPr>
                <w:rFonts w:hint="eastAsia"/>
              </w:rPr>
              <w:t>实验完成质量得分（70分）（实验步骤清晰详细深入，实验记录真实完整等）</w:t>
            </w:r>
          </w:p>
        </w:tc>
        <w:tc>
          <w:tcPr>
            <w:tcW w:w="0" w:type="auto"/>
          </w:tcPr>
          <w:p w14:paraId="0F469E0A" w14:textId="77777777" w:rsidR="0055736B" w:rsidRPr="004A5459" w:rsidRDefault="0055736B" w:rsidP="00BB447E">
            <w:pPr>
              <w:widowControl/>
              <w:spacing w:before="100" w:beforeAutospacing="1" w:after="100" w:afterAutospacing="1" w:line="276" w:lineRule="auto"/>
              <w:ind w:firstLineChars="0" w:firstLine="0"/>
              <w:jc w:val="center"/>
              <w:rPr>
                <w:rFonts w:cs="宋体"/>
                <w:color w:val="000000"/>
                <w:kern w:val="0"/>
              </w:rPr>
            </w:pPr>
            <w:r w:rsidRPr="004A5459">
              <w:rPr>
                <w:rFonts w:cs="宋体" w:hint="eastAsia"/>
                <w:color w:val="000000"/>
                <w:kern w:val="0"/>
              </w:rPr>
              <w:t>报告撰写质量得分（</w:t>
            </w:r>
            <w:r w:rsidRPr="004A5459">
              <w:rPr>
                <w:rFonts w:cs="宋体" w:hint="eastAsia"/>
                <w:color w:val="000000"/>
                <w:kern w:val="0"/>
              </w:rPr>
              <w:t>30</w:t>
            </w:r>
            <w:r w:rsidRPr="004A5459">
              <w:rPr>
                <w:rFonts w:cs="宋体" w:hint="eastAsia"/>
                <w:color w:val="000000"/>
                <w:kern w:val="0"/>
              </w:rPr>
              <w:t>分）（报告规范、完整、通顺、详实等）</w:t>
            </w:r>
          </w:p>
        </w:tc>
        <w:tc>
          <w:tcPr>
            <w:tcW w:w="0" w:type="auto"/>
          </w:tcPr>
          <w:p w14:paraId="23299331" w14:textId="77777777" w:rsidR="0055736B" w:rsidRPr="004A5459" w:rsidRDefault="0055736B" w:rsidP="00BB447E">
            <w:pPr>
              <w:widowControl/>
              <w:spacing w:beforeLines="100" w:before="312" w:after="100" w:afterAutospacing="1" w:line="240" w:lineRule="auto"/>
              <w:ind w:firstLineChars="0" w:firstLine="0"/>
              <w:jc w:val="left"/>
              <w:rPr>
                <w:rFonts w:cs="宋体"/>
                <w:color w:val="000000"/>
                <w:kern w:val="0"/>
              </w:rPr>
            </w:pPr>
            <w:r w:rsidRPr="004A5459">
              <w:rPr>
                <w:rFonts w:cs="宋体" w:hint="eastAsia"/>
                <w:color w:val="000000"/>
                <w:kern w:val="0"/>
              </w:rPr>
              <w:t>总成绩（</w:t>
            </w:r>
            <w:r w:rsidRPr="004A5459">
              <w:rPr>
                <w:rFonts w:cs="宋体" w:hint="eastAsia"/>
                <w:color w:val="000000"/>
                <w:kern w:val="0"/>
              </w:rPr>
              <w:t>100</w:t>
            </w:r>
            <w:r w:rsidRPr="004A5459">
              <w:rPr>
                <w:rFonts w:cs="宋体" w:hint="eastAsia"/>
                <w:color w:val="000000"/>
                <w:kern w:val="0"/>
              </w:rPr>
              <w:t>分）</w:t>
            </w:r>
          </w:p>
        </w:tc>
      </w:tr>
      <w:tr w:rsidR="0055736B" w:rsidRPr="004A5459" w14:paraId="4CC89E52" w14:textId="77777777" w:rsidTr="00BB447E">
        <w:trPr>
          <w:jc w:val="center"/>
        </w:trPr>
        <w:tc>
          <w:tcPr>
            <w:tcW w:w="0" w:type="auto"/>
          </w:tcPr>
          <w:p w14:paraId="67B0C27E" w14:textId="77777777" w:rsidR="0055736B" w:rsidRPr="004A5459" w:rsidRDefault="0055736B" w:rsidP="00BB447E">
            <w:pPr>
              <w:widowControl/>
              <w:spacing w:before="100" w:beforeAutospacing="1" w:after="100" w:afterAutospacing="1" w:line="480" w:lineRule="auto"/>
              <w:rPr>
                <w:rFonts w:cs="宋体"/>
                <w:color w:val="000000"/>
                <w:kern w:val="0"/>
              </w:rPr>
            </w:pPr>
          </w:p>
        </w:tc>
        <w:tc>
          <w:tcPr>
            <w:tcW w:w="0" w:type="auto"/>
          </w:tcPr>
          <w:p w14:paraId="03225922" w14:textId="77777777" w:rsidR="0055736B" w:rsidRPr="004A5459" w:rsidRDefault="0055736B" w:rsidP="00BB447E">
            <w:pPr>
              <w:widowControl/>
              <w:spacing w:before="100" w:beforeAutospacing="1" w:after="100" w:afterAutospacing="1" w:line="480" w:lineRule="auto"/>
              <w:rPr>
                <w:rFonts w:cs="宋体"/>
                <w:color w:val="000000"/>
                <w:kern w:val="0"/>
              </w:rPr>
            </w:pPr>
          </w:p>
        </w:tc>
        <w:tc>
          <w:tcPr>
            <w:tcW w:w="0" w:type="auto"/>
          </w:tcPr>
          <w:p w14:paraId="57C21C68" w14:textId="77777777" w:rsidR="0055736B" w:rsidRPr="004A5459" w:rsidRDefault="0055736B" w:rsidP="00BB447E">
            <w:pPr>
              <w:widowControl/>
              <w:spacing w:before="100" w:beforeAutospacing="1" w:after="100" w:afterAutospacing="1" w:line="480" w:lineRule="auto"/>
              <w:rPr>
                <w:rFonts w:cs="宋体"/>
                <w:color w:val="000000"/>
                <w:kern w:val="0"/>
              </w:rPr>
            </w:pPr>
          </w:p>
        </w:tc>
      </w:tr>
    </w:tbl>
    <w:p w14:paraId="476E86C8" w14:textId="77777777" w:rsidR="0055736B" w:rsidRPr="004A5459" w:rsidRDefault="0055736B" w:rsidP="0055736B">
      <w:pPr>
        <w:widowControl/>
        <w:spacing w:beforeLines="100" w:before="312" w:after="100" w:afterAutospacing="1"/>
        <w:ind w:firstLineChars="2000" w:firstLine="4200"/>
        <w:rPr>
          <w:rFonts w:cs="宋体"/>
          <w:color w:val="000000"/>
          <w:kern w:val="0"/>
        </w:rPr>
      </w:pPr>
      <w:r w:rsidRPr="004A5459">
        <w:rPr>
          <w:rFonts w:cs="宋体" w:hint="eastAsia"/>
          <w:color w:val="000000"/>
          <w:kern w:val="0"/>
        </w:rPr>
        <w:t>指导教师签字：</w:t>
      </w:r>
      <w:r w:rsidRPr="004A5459">
        <w:rPr>
          <w:rFonts w:cs="宋体" w:hint="eastAsia"/>
          <w:color w:val="000000"/>
          <w:kern w:val="0"/>
        </w:rPr>
        <w:t xml:space="preserve"> </w:t>
      </w:r>
    </w:p>
    <w:p w14:paraId="688192E0" w14:textId="76357C12" w:rsidR="004A5459" w:rsidRDefault="0055736B" w:rsidP="0055736B">
      <w:pPr>
        <w:ind w:firstLineChars="2000" w:firstLine="4200"/>
        <w:sectPr w:rsidR="004A5459" w:rsidSect="006E5DEF">
          <w:headerReference w:type="default" r:id="rId9"/>
          <w:footerReference w:type="even" r:id="rId10"/>
          <w:footerReference w:type="default" r:id="rId11"/>
          <w:footerReference w:type="first" r:id="rId12"/>
          <w:pgSz w:w="11906" w:h="16838"/>
          <w:pgMar w:top="1440" w:right="1800" w:bottom="1440" w:left="1800" w:header="851" w:footer="992" w:gutter="0"/>
          <w:cols w:space="425"/>
          <w:titlePg/>
          <w:docGrid w:type="lines" w:linePitch="312"/>
        </w:sectPr>
      </w:pPr>
      <w:r w:rsidRPr="004A5459">
        <w:rPr>
          <w:rFonts w:cs="宋体" w:hint="eastAsia"/>
          <w:color w:val="000000"/>
          <w:kern w:val="0"/>
        </w:rPr>
        <w:t>日期：</w:t>
      </w:r>
    </w:p>
    <w:sdt>
      <w:sdtPr>
        <w:rPr>
          <w:rFonts w:asciiTheme="minorHAnsi" w:eastAsiaTheme="minorEastAsia" w:hAnsiTheme="minorHAnsi" w:cstheme="minorBidi"/>
          <w:color w:val="auto"/>
          <w:kern w:val="2"/>
          <w:sz w:val="21"/>
          <w:szCs w:val="21"/>
          <w:lang w:val="zh-CN"/>
        </w:rPr>
        <w:id w:val="-1869902992"/>
        <w:docPartObj>
          <w:docPartGallery w:val="Table of Contents"/>
          <w:docPartUnique/>
        </w:docPartObj>
      </w:sdtPr>
      <w:sdtEndPr>
        <w:rPr>
          <w:rFonts w:ascii="Times New Roman" w:eastAsia="宋体" w:hAnsi="Times New Roman"/>
        </w:rPr>
      </w:sdtEndPr>
      <w:sdtContent>
        <w:bookmarkStart w:id="0" w:name="_GoBack" w:displacedByCustomXml="prev"/>
        <w:p w14:paraId="53627A7F" w14:textId="39968809" w:rsidR="00A147CD" w:rsidRPr="00A55E8C" w:rsidRDefault="00A147CD" w:rsidP="00595D02">
          <w:pPr>
            <w:pStyle w:val="TOC"/>
            <w:jc w:val="center"/>
            <w:rPr>
              <w:rStyle w:val="a5"/>
              <w:color w:val="auto"/>
            </w:rPr>
          </w:pPr>
          <w:r w:rsidRPr="00A55E8C">
            <w:rPr>
              <w:rStyle w:val="a5"/>
              <w:color w:val="auto"/>
            </w:rPr>
            <w:t>目</w:t>
          </w:r>
          <w:r w:rsidRPr="00A55E8C">
            <w:rPr>
              <w:rStyle w:val="a5"/>
              <w:rFonts w:hint="eastAsia"/>
              <w:color w:val="auto"/>
            </w:rPr>
            <w:t xml:space="preserve"> </w:t>
          </w:r>
          <w:r w:rsidRPr="00A55E8C">
            <w:rPr>
              <w:rStyle w:val="a5"/>
              <w:color w:val="auto"/>
            </w:rPr>
            <w:t>录</w:t>
          </w:r>
        </w:p>
        <w:bookmarkEnd w:id="0"/>
        <w:p w14:paraId="2A9685F0" w14:textId="548459AD" w:rsidR="00786BB0" w:rsidRDefault="00A147CD" w:rsidP="00786BB0">
          <w:pPr>
            <w:pStyle w:val="a4"/>
            <w:rPr>
              <w:rFonts w:asciiTheme="minorHAnsi" w:eastAsiaTheme="minorEastAsia" w:hAnsiTheme="minorHAnsi"/>
              <w:szCs w:val="22"/>
            </w:rPr>
          </w:pPr>
          <w:r>
            <w:rPr>
              <w:bCs/>
              <w:lang w:val="zh-CN"/>
            </w:rPr>
            <w:fldChar w:fldCharType="begin"/>
          </w:r>
          <w:r>
            <w:rPr>
              <w:bCs/>
              <w:lang w:val="zh-CN"/>
            </w:rPr>
            <w:instrText xml:space="preserve"> TOC \o "1-3" \h \z \u </w:instrText>
          </w:r>
          <w:r>
            <w:rPr>
              <w:bCs/>
              <w:lang w:val="zh-CN"/>
            </w:rPr>
            <w:fldChar w:fldCharType="separate"/>
          </w:r>
          <w:hyperlink w:anchor="_Toc6761914" w:history="1">
            <w:r w:rsidR="00786BB0" w:rsidRPr="005A5C95">
              <w:rPr>
                <w:rStyle w:val="af8"/>
              </w:rPr>
              <w:t>1 实验目的与要求</w:t>
            </w:r>
            <w:r w:rsidR="00786BB0">
              <w:rPr>
                <w:webHidden/>
              </w:rPr>
              <w:tab/>
            </w:r>
            <w:r w:rsidR="00786BB0">
              <w:rPr>
                <w:webHidden/>
              </w:rPr>
              <w:fldChar w:fldCharType="begin"/>
            </w:r>
            <w:r w:rsidR="00786BB0">
              <w:rPr>
                <w:webHidden/>
              </w:rPr>
              <w:instrText xml:space="preserve"> PAGEREF _Toc6761914 \h </w:instrText>
            </w:r>
            <w:r w:rsidR="00786BB0">
              <w:rPr>
                <w:webHidden/>
              </w:rPr>
            </w:r>
            <w:r w:rsidR="00786BB0">
              <w:rPr>
                <w:webHidden/>
              </w:rPr>
              <w:fldChar w:fldCharType="separate"/>
            </w:r>
            <w:r w:rsidR="00786BB0">
              <w:rPr>
                <w:webHidden/>
              </w:rPr>
              <w:t>2</w:t>
            </w:r>
            <w:r w:rsidR="00786BB0">
              <w:rPr>
                <w:webHidden/>
              </w:rPr>
              <w:fldChar w:fldCharType="end"/>
            </w:r>
          </w:hyperlink>
        </w:p>
        <w:p w14:paraId="6B9D0268" w14:textId="098094BF" w:rsidR="00786BB0" w:rsidRDefault="00786BB0" w:rsidP="00786BB0">
          <w:pPr>
            <w:pStyle w:val="a4"/>
            <w:rPr>
              <w:rFonts w:asciiTheme="minorHAnsi" w:eastAsiaTheme="minorEastAsia" w:hAnsiTheme="minorHAnsi"/>
              <w:szCs w:val="22"/>
            </w:rPr>
          </w:pPr>
          <w:hyperlink w:anchor="_Toc6761915" w:history="1">
            <w:r w:rsidRPr="005A5C95">
              <w:rPr>
                <w:rStyle w:val="af8"/>
              </w:rPr>
              <w:t>2 实验内容</w:t>
            </w:r>
            <w:r>
              <w:rPr>
                <w:webHidden/>
              </w:rPr>
              <w:tab/>
            </w:r>
            <w:r>
              <w:rPr>
                <w:webHidden/>
              </w:rPr>
              <w:fldChar w:fldCharType="begin"/>
            </w:r>
            <w:r>
              <w:rPr>
                <w:webHidden/>
              </w:rPr>
              <w:instrText xml:space="preserve"> PAGEREF _Toc6761915 \h </w:instrText>
            </w:r>
            <w:r>
              <w:rPr>
                <w:webHidden/>
              </w:rPr>
            </w:r>
            <w:r>
              <w:rPr>
                <w:webHidden/>
              </w:rPr>
              <w:fldChar w:fldCharType="separate"/>
            </w:r>
            <w:r>
              <w:rPr>
                <w:webHidden/>
              </w:rPr>
              <w:t>2</w:t>
            </w:r>
            <w:r>
              <w:rPr>
                <w:webHidden/>
              </w:rPr>
              <w:fldChar w:fldCharType="end"/>
            </w:r>
          </w:hyperlink>
        </w:p>
        <w:p w14:paraId="01722ECB" w14:textId="50EAB8CC" w:rsidR="00786BB0" w:rsidRDefault="00786BB0" w:rsidP="00786BB0">
          <w:pPr>
            <w:pStyle w:val="a4"/>
            <w:rPr>
              <w:rFonts w:asciiTheme="minorHAnsi" w:eastAsiaTheme="minorEastAsia" w:hAnsiTheme="minorHAnsi"/>
              <w:szCs w:val="22"/>
            </w:rPr>
          </w:pPr>
          <w:hyperlink w:anchor="_Toc6761916" w:history="1">
            <w:r w:rsidRPr="005A5C95">
              <w:rPr>
                <w:rStyle w:val="af8"/>
              </w:rPr>
              <w:t>3 实验过程</w:t>
            </w:r>
            <w:r>
              <w:rPr>
                <w:webHidden/>
              </w:rPr>
              <w:tab/>
            </w:r>
            <w:r>
              <w:rPr>
                <w:webHidden/>
              </w:rPr>
              <w:fldChar w:fldCharType="begin"/>
            </w:r>
            <w:r>
              <w:rPr>
                <w:webHidden/>
              </w:rPr>
              <w:instrText xml:space="preserve"> PAGEREF _Toc6761916 \h </w:instrText>
            </w:r>
            <w:r>
              <w:rPr>
                <w:webHidden/>
              </w:rPr>
            </w:r>
            <w:r>
              <w:rPr>
                <w:webHidden/>
              </w:rPr>
              <w:fldChar w:fldCharType="separate"/>
            </w:r>
            <w:r>
              <w:rPr>
                <w:webHidden/>
              </w:rPr>
              <w:t>5</w:t>
            </w:r>
            <w:r>
              <w:rPr>
                <w:webHidden/>
              </w:rPr>
              <w:fldChar w:fldCharType="end"/>
            </w:r>
          </w:hyperlink>
        </w:p>
        <w:p w14:paraId="1479E183" w14:textId="2AEC9D89" w:rsidR="00786BB0" w:rsidRDefault="00786BB0" w:rsidP="00786BB0">
          <w:pPr>
            <w:pStyle w:val="11"/>
            <w:rPr>
              <w:rFonts w:asciiTheme="minorHAnsi" w:eastAsiaTheme="minorEastAsia" w:hAnsiTheme="minorHAnsi"/>
              <w:szCs w:val="22"/>
            </w:rPr>
          </w:pPr>
          <w:hyperlink w:anchor="_Toc6761917" w:history="1">
            <w:r w:rsidRPr="005A5C95">
              <w:rPr>
                <w:rStyle w:val="af8"/>
              </w:rPr>
              <w:t xml:space="preserve">3.1 </w:t>
            </w:r>
            <w:r w:rsidRPr="005A5C95">
              <w:rPr>
                <w:rStyle w:val="af8"/>
              </w:rPr>
              <w:t>任务</w:t>
            </w:r>
            <w:r w:rsidRPr="005A5C95">
              <w:rPr>
                <w:rStyle w:val="af8"/>
              </w:rPr>
              <w:t>1</w:t>
            </w:r>
            <w:r>
              <w:rPr>
                <w:webHidden/>
              </w:rPr>
              <w:tab/>
            </w:r>
            <w:r>
              <w:rPr>
                <w:webHidden/>
              </w:rPr>
              <w:fldChar w:fldCharType="begin"/>
            </w:r>
            <w:r>
              <w:rPr>
                <w:webHidden/>
              </w:rPr>
              <w:instrText xml:space="preserve"> PAGEREF _Toc6761917 \h </w:instrText>
            </w:r>
            <w:r>
              <w:rPr>
                <w:webHidden/>
              </w:rPr>
            </w:r>
            <w:r>
              <w:rPr>
                <w:webHidden/>
              </w:rPr>
              <w:fldChar w:fldCharType="separate"/>
            </w:r>
            <w:r>
              <w:rPr>
                <w:webHidden/>
              </w:rPr>
              <w:t>5</w:t>
            </w:r>
            <w:r>
              <w:rPr>
                <w:webHidden/>
              </w:rPr>
              <w:fldChar w:fldCharType="end"/>
            </w:r>
          </w:hyperlink>
        </w:p>
        <w:p w14:paraId="22CD282C" w14:textId="2CFC79EB" w:rsidR="00786BB0" w:rsidRDefault="00786BB0" w:rsidP="00786BB0">
          <w:pPr>
            <w:pStyle w:val="11"/>
            <w:rPr>
              <w:rFonts w:asciiTheme="minorHAnsi" w:eastAsiaTheme="minorEastAsia" w:hAnsiTheme="minorHAnsi"/>
              <w:szCs w:val="22"/>
            </w:rPr>
          </w:pPr>
          <w:hyperlink w:anchor="_Toc6761918" w:history="1">
            <w:r w:rsidRPr="005A5C95">
              <w:rPr>
                <w:rStyle w:val="af8"/>
              </w:rPr>
              <w:t xml:space="preserve">3.1.1 </w:t>
            </w:r>
            <w:r w:rsidRPr="005A5C95">
              <w:rPr>
                <w:rStyle w:val="af8"/>
              </w:rPr>
              <w:t>设计思路</w:t>
            </w:r>
            <w:r>
              <w:rPr>
                <w:webHidden/>
              </w:rPr>
              <w:tab/>
            </w:r>
            <w:r>
              <w:rPr>
                <w:webHidden/>
              </w:rPr>
              <w:fldChar w:fldCharType="begin"/>
            </w:r>
            <w:r>
              <w:rPr>
                <w:webHidden/>
              </w:rPr>
              <w:instrText xml:space="preserve"> PAGEREF _Toc6761918 \h </w:instrText>
            </w:r>
            <w:r>
              <w:rPr>
                <w:webHidden/>
              </w:rPr>
            </w:r>
            <w:r>
              <w:rPr>
                <w:webHidden/>
              </w:rPr>
              <w:fldChar w:fldCharType="separate"/>
            </w:r>
            <w:r>
              <w:rPr>
                <w:webHidden/>
              </w:rPr>
              <w:t>5</w:t>
            </w:r>
            <w:r>
              <w:rPr>
                <w:webHidden/>
              </w:rPr>
              <w:fldChar w:fldCharType="end"/>
            </w:r>
          </w:hyperlink>
        </w:p>
        <w:p w14:paraId="338AED33" w14:textId="6EAF872E" w:rsidR="00786BB0" w:rsidRDefault="00786BB0" w:rsidP="00786BB0">
          <w:pPr>
            <w:pStyle w:val="11"/>
            <w:rPr>
              <w:rFonts w:asciiTheme="minorHAnsi" w:eastAsiaTheme="minorEastAsia" w:hAnsiTheme="minorHAnsi"/>
              <w:szCs w:val="22"/>
            </w:rPr>
          </w:pPr>
          <w:hyperlink w:anchor="_Toc6761919" w:history="1">
            <w:r w:rsidRPr="005A5C95">
              <w:rPr>
                <w:rStyle w:val="af8"/>
              </w:rPr>
              <w:t xml:space="preserve">3.1.2 </w:t>
            </w:r>
            <w:r w:rsidRPr="005A5C95">
              <w:rPr>
                <w:rStyle w:val="af8"/>
              </w:rPr>
              <w:t>流程图</w:t>
            </w:r>
            <w:r>
              <w:rPr>
                <w:webHidden/>
              </w:rPr>
              <w:tab/>
            </w:r>
            <w:r>
              <w:rPr>
                <w:webHidden/>
              </w:rPr>
              <w:fldChar w:fldCharType="begin"/>
            </w:r>
            <w:r>
              <w:rPr>
                <w:webHidden/>
              </w:rPr>
              <w:instrText xml:space="preserve"> PAGEREF _Toc6761919 \h </w:instrText>
            </w:r>
            <w:r>
              <w:rPr>
                <w:webHidden/>
              </w:rPr>
            </w:r>
            <w:r>
              <w:rPr>
                <w:webHidden/>
              </w:rPr>
              <w:fldChar w:fldCharType="separate"/>
            </w:r>
            <w:r>
              <w:rPr>
                <w:webHidden/>
              </w:rPr>
              <w:t>5</w:t>
            </w:r>
            <w:r>
              <w:rPr>
                <w:webHidden/>
              </w:rPr>
              <w:fldChar w:fldCharType="end"/>
            </w:r>
          </w:hyperlink>
        </w:p>
        <w:p w14:paraId="73BA8B1D" w14:textId="562A28CD" w:rsidR="00786BB0" w:rsidRDefault="00786BB0" w:rsidP="00786BB0">
          <w:pPr>
            <w:pStyle w:val="11"/>
            <w:rPr>
              <w:rFonts w:asciiTheme="minorHAnsi" w:eastAsiaTheme="minorEastAsia" w:hAnsiTheme="minorHAnsi"/>
              <w:szCs w:val="22"/>
            </w:rPr>
          </w:pPr>
          <w:hyperlink w:anchor="_Toc6761920" w:history="1">
            <w:r w:rsidRPr="005A5C95">
              <w:rPr>
                <w:rStyle w:val="af8"/>
              </w:rPr>
              <w:t xml:space="preserve">3.1.3 </w:t>
            </w:r>
            <w:r w:rsidRPr="005A5C95">
              <w:rPr>
                <w:rStyle w:val="af8"/>
              </w:rPr>
              <w:t>源代码</w:t>
            </w:r>
            <w:r>
              <w:rPr>
                <w:webHidden/>
              </w:rPr>
              <w:tab/>
            </w:r>
            <w:r>
              <w:rPr>
                <w:webHidden/>
              </w:rPr>
              <w:fldChar w:fldCharType="begin"/>
            </w:r>
            <w:r>
              <w:rPr>
                <w:webHidden/>
              </w:rPr>
              <w:instrText xml:space="preserve"> PAGEREF _Toc6761920 \h </w:instrText>
            </w:r>
            <w:r>
              <w:rPr>
                <w:webHidden/>
              </w:rPr>
            </w:r>
            <w:r>
              <w:rPr>
                <w:webHidden/>
              </w:rPr>
              <w:fldChar w:fldCharType="separate"/>
            </w:r>
            <w:r>
              <w:rPr>
                <w:webHidden/>
              </w:rPr>
              <w:t>6</w:t>
            </w:r>
            <w:r>
              <w:rPr>
                <w:webHidden/>
              </w:rPr>
              <w:fldChar w:fldCharType="end"/>
            </w:r>
          </w:hyperlink>
        </w:p>
        <w:p w14:paraId="5677C7F7" w14:textId="324A6335" w:rsidR="00786BB0" w:rsidRDefault="00786BB0" w:rsidP="00786BB0">
          <w:pPr>
            <w:pStyle w:val="11"/>
            <w:rPr>
              <w:rFonts w:asciiTheme="minorHAnsi" w:eastAsiaTheme="minorEastAsia" w:hAnsiTheme="minorHAnsi"/>
              <w:szCs w:val="22"/>
            </w:rPr>
          </w:pPr>
          <w:hyperlink w:anchor="_Toc6761921" w:history="1">
            <w:r w:rsidRPr="005A5C95">
              <w:rPr>
                <w:rStyle w:val="af8"/>
              </w:rPr>
              <w:t xml:space="preserve">3.1.4 </w:t>
            </w:r>
            <w:r w:rsidRPr="005A5C95">
              <w:rPr>
                <w:rStyle w:val="af8"/>
              </w:rPr>
              <w:t>实验步骤</w:t>
            </w:r>
            <w:r>
              <w:rPr>
                <w:webHidden/>
              </w:rPr>
              <w:tab/>
            </w:r>
            <w:r>
              <w:rPr>
                <w:webHidden/>
              </w:rPr>
              <w:fldChar w:fldCharType="begin"/>
            </w:r>
            <w:r>
              <w:rPr>
                <w:webHidden/>
              </w:rPr>
              <w:instrText xml:space="preserve"> PAGEREF _Toc6761921 \h </w:instrText>
            </w:r>
            <w:r>
              <w:rPr>
                <w:webHidden/>
              </w:rPr>
            </w:r>
            <w:r>
              <w:rPr>
                <w:webHidden/>
              </w:rPr>
              <w:fldChar w:fldCharType="separate"/>
            </w:r>
            <w:r>
              <w:rPr>
                <w:webHidden/>
              </w:rPr>
              <w:t>17</w:t>
            </w:r>
            <w:r>
              <w:rPr>
                <w:webHidden/>
              </w:rPr>
              <w:fldChar w:fldCharType="end"/>
            </w:r>
          </w:hyperlink>
        </w:p>
        <w:p w14:paraId="4C3F2AAB" w14:textId="70A4707B" w:rsidR="00786BB0" w:rsidRDefault="00786BB0" w:rsidP="00786BB0">
          <w:pPr>
            <w:pStyle w:val="11"/>
            <w:rPr>
              <w:rFonts w:asciiTheme="minorHAnsi" w:eastAsiaTheme="minorEastAsia" w:hAnsiTheme="minorHAnsi"/>
              <w:szCs w:val="22"/>
            </w:rPr>
          </w:pPr>
          <w:hyperlink w:anchor="_Toc6761922" w:history="1">
            <w:r w:rsidRPr="005A5C95">
              <w:rPr>
                <w:rStyle w:val="af8"/>
              </w:rPr>
              <w:t xml:space="preserve">3.1.5 </w:t>
            </w:r>
            <w:r w:rsidRPr="005A5C95">
              <w:rPr>
                <w:rStyle w:val="af8"/>
              </w:rPr>
              <w:t>实验记录和分析</w:t>
            </w:r>
            <w:r>
              <w:rPr>
                <w:webHidden/>
              </w:rPr>
              <w:tab/>
            </w:r>
            <w:r>
              <w:rPr>
                <w:webHidden/>
              </w:rPr>
              <w:fldChar w:fldCharType="begin"/>
            </w:r>
            <w:r>
              <w:rPr>
                <w:webHidden/>
              </w:rPr>
              <w:instrText xml:space="preserve"> PAGEREF _Toc6761922 \h </w:instrText>
            </w:r>
            <w:r>
              <w:rPr>
                <w:webHidden/>
              </w:rPr>
            </w:r>
            <w:r>
              <w:rPr>
                <w:webHidden/>
              </w:rPr>
              <w:fldChar w:fldCharType="separate"/>
            </w:r>
            <w:r>
              <w:rPr>
                <w:webHidden/>
              </w:rPr>
              <w:t>17</w:t>
            </w:r>
            <w:r>
              <w:rPr>
                <w:webHidden/>
              </w:rPr>
              <w:fldChar w:fldCharType="end"/>
            </w:r>
          </w:hyperlink>
        </w:p>
        <w:p w14:paraId="2E54B717" w14:textId="5867FEE7" w:rsidR="00786BB0" w:rsidRDefault="00786BB0" w:rsidP="00786BB0">
          <w:pPr>
            <w:pStyle w:val="11"/>
            <w:rPr>
              <w:rFonts w:asciiTheme="minorHAnsi" w:eastAsiaTheme="minorEastAsia" w:hAnsiTheme="minorHAnsi"/>
              <w:szCs w:val="22"/>
            </w:rPr>
          </w:pPr>
          <w:hyperlink w:anchor="_Toc6761923" w:history="1">
            <w:r w:rsidRPr="005A5C95">
              <w:rPr>
                <w:rStyle w:val="af8"/>
              </w:rPr>
              <w:t xml:space="preserve">3.2 </w:t>
            </w:r>
            <w:r w:rsidRPr="005A5C95">
              <w:rPr>
                <w:rStyle w:val="af8"/>
              </w:rPr>
              <w:t>任务</w:t>
            </w:r>
            <w:r w:rsidRPr="005A5C95">
              <w:rPr>
                <w:rStyle w:val="af8"/>
              </w:rPr>
              <w:t>2</w:t>
            </w:r>
            <w:r>
              <w:rPr>
                <w:webHidden/>
              </w:rPr>
              <w:tab/>
            </w:r>
            <w:r>
              <w:rPr>
                <w:webHidden/>
              </w:rPr>
              <w:fldChar w:fldCharType="begin"/>
            </w:r>
            <w:r>
              <w:rPr>
                <w:webHidden/>
              </w:rPr>
              <w:instrText xml:space="preserve"> PAGEREF _Toc6761923 \h </w:instrText>
            </w:r>
            <w:r>
              <w:rPr>
                <w:webHidden/>
              </w:rPr>
            </w:r>
            <w:r>
              <w:rPr>
                <w:webHidden/>
              </w:rPr>
              <w:fldChar w:fldCharType="separate"/>
            </w:r>
            <w:r>
              <w:rPr>
                <w:webHidden/>
              </w:rPr>
              <w:t>20</w:t>
            </w:r>
            <w:r>
              <w:rPr>
                <w:webHidden/>
              </w:rPr>
              <w:fldChar w:fldCharType="end"/>
            </w:r>
          </w:hyperlink>
        </w:p>
        <w:p w14:paraId="0300C673" w14:textId="5407107B" w:rsidR="00786BB0" w:rsidRDefault="00786BB0" w:rsidP="00786BB0">
          <w:pPr>
            <w:pStyle w:val="11"/>
            <w:rPr>
              <w:rFonts w:asciiTheme="minorHAnsi" w:eastAsiaTheme="minorEastAsia" w:hAnsiTheme="minorHAnsi"/>
              <w:szCs w:val="22"/>
            </w:rPr>
          </w:pPr>
          <w:hyperlink w:anchor="_Toc6761924" w:history="1">
            <w:r w:rsidRPr="005A5C95">
              <w:rPr>
                <w:rStyle w:val="af8"/>
              </w:rPr>
              <w:t xml:space="preserve">3.2.1 </w:t>
            </w:r>
            <w:r w:rsidRPr="005A5C95">
              <w:rPr>
                <w:rStyle w:val="af8"/>
              </w:rPr>
              <w:t>设计思路</w:t>
            </w:r>
            <w:r>
              <w:rPr>
                <w:webHidden/>
              </w:rPr>
              <w:tab/>
            </w:r>
            <w:r>
              <w:rPr>
                <w:webHidden/>
              </w:rPr>
              <w:fldChar w:fldCharType="begin"/>
            </w:r>
            <w:r>
              <w:rPr>
                <w:webHidden/>
              </w:rPr>
              <w:instrText xml:space="preserve"> PAGEREF _Toc6761924 \h </w:instrText>
            </w:r>
            <w:r>
              <w:rPr>
                <w:webHidden/>
              </w:rPr>
            </w:r>
            <w:r>
              <w:rPr>
                <w:webHidden/>
              </w:rPr>
              <w:fldChar w:fldCharType="separate"/>
            </w:r>
            <w:r>
              <w:rPr>
                <w:webHidden/>
              </w:rPr>
              <w:t>20</w:t>
            </w:r>
            <w:r>
              <w:rPr>
                <w:webHidden/>
              </w:rPr>
              <w:fldChar w:fldCharType="end"/>
            </w:r>
          </w:hyperlink>
        </w:p>
        <w:p w14:paraId="4FC9DC21" w14:textId="2A77F4D0" w:rsidR="00786BB0" w:rsidRDefault="00786BB0" w:rsidP="00786BB0">
          <w:pPr>
            <w:pStyle w:val="11"/>
            <w:rPr>
              <w:rFonts w:asciiTheme="minorHAnsi" w:eastAsiaTheme="minorEastAsia" w:hAnsiTheme="minorHAnsi"/>
              <w:szCs w:val="22"/>
            </w:rPr>
          </w:pPr>
          <w:hyperlink w:anchor="_Toc6761925" w:history="1">
            <w:r w:rsidRPr="005A5C95">
              <w:rPr>
                <w:rStyle w:val="af8"/>
              </w:rPr>
              <w:t xml:space="preserve">3.2.2 </w:t>
            </w:r>
            <w:r w:rsidRPr="005A5C95">
              <w:rPr>
                <w:rStyle w:val="af8"/>
              </w:rPr>
              <w:t>流程图</w:t>
            </w:r>
            <w:r>
              <w:rPr>
                <w:webHidden/>
              </w:rPr>
              <w:tab/>
            </w:r>
            <w:r>
              <w:rPr>
                <w:webHidden/>
              </w:rPr>
              <w:fldChar w:fldCharType="begin"/>
            </w:r>
            <w:r>
              <w:rPr>
                <w:webHidden/>
              </w:rPr>
              <w:instrText xml:space="preserve"> PAGEREF _Toc6761925 \h </w:instrText>
            </w:r>
            <w:r>
              <w:rPr>
                <w:webHidden/>
              </w:rPr>
            </w:r>
            <w:r>
              <w:rPr>
                <w:webHidden/>
              </w:rPr>
              <w:fldChar w:fldCharType="separate"/>
            </w:r>
            <w:r>
              <w:rPr>
                <w:webHidden/>
              </w:rPr>
              <w:t>20</w:t>
            </w:r>
            <w:r>
              <w:rPr>
                <w:webHidden/>
              </w:rPr>
              <w:fldChar w:fldCharType="end"/>
            </w:r>
          </w:hyperlink>
        </w:p>
        <w:p w14:paraId="0E0EBA3B" w14:textId="77E31CFD" w:rsidR="00786BB0" w:rsidRDefault="00786BB0" w:rsidP="00786BB0">
          <w:pPr>
            <w:pStyle w:val="11"/>
            <w:rPr>
              <w:rFonts w:asciiTheme="minorHAnsi" w:eastAsiaTheme="minorEastAsia" w:hAnsiTheme="minorHAnsi"/>
              <w:szCs w:val="22"/>
            </w:rPr>
          </w:pPr>
          <w:hyperlink w:anchor="_Toc6761926" w:history="1">
            <w:r w:rsidRPr="005A5C95">
              <w:rPr>
                <w:rStyle w:val="af8"/>
              </w:rPr>
              <w:t xml:space="preserve">3.2.3 </w:t>
            </w:r>
            <w:r w:rsidRPr="005A5C95">
              <w:rPr>
                <w:rStyle w:val="af8"/>
              </w:rPr>
              <w:t>源代码</w:t>
            </w:r>
            <w:r>
              <w:rPr>
                <w:webHidden/>
              </w:rPr>
              <w:tab/>
            </w:r>
            <w:r>
              <w:rPr>
                <w:webHidden/>
              </w:rPr>
              <w:fldChar w:fldCharType="begin"/>
            </w:r>
            <w:r>
              <w:rPr>
                <w:webHidden/>
              </w:rPr>
              <w:instrText xml:space="preserve"> PAGEREF _Toc6761926 \h </w:instrText>
            </w:r>
            <w:r>
              <w:rPr>
                <w:webHidden/>
              </w:rPr>
            </w:r>
            <w:r>
              <w:rPr>
                <w:webHidden/>
              </w:rPr>
              <w:fldChar w:fldCharType="separate"/>
            </w:r>
            <w:r>
              <w:rPr>
                <w:webHidden/>
              </w:rPr>
              <w:t>20</w:t>
            </w:r>
            <w:r>
              <w:rPr>
                <w:webHidden/>
              </w:rPr>
              <w:fldChar w:fldCharType="end"/>
            </w:r>
          </w:hyperlink>
        </w:p>
        <w:p w14:paraId="660B248D" w14:textId="267121FE" w:rsidR="00786BB0" w:rsidRDefault="00786BB0" w:rsidP="00786BB0">
          <w:pPr>
            <w:pStyle w:val="11"/>
            <w:rPr>
              <w:rFonts w:asciiTheme="minorHAnsi" w:eastAsiaTheme="minorEastAsia" w:hAnsiTheme="minorHAnsi"/>
              <w:szCs w:val="22"/>
            </w:rPr>
          </w:pPr>
          <w:hyperlink w:anchor="_Toc6761927" w:history="1">
            <w:r w:rsidRPr="005A5C95">
              <w:rPr>
                <w:rStyle w:val="af8"/>
              </w:rPr>
              <w:t xml:space="preserve">3.2.4 </w:t>
            </w:r>
            <w:r w:rsidRPr="005A5C95">
              <w:rPr>
                <w:rStyle w:val="af8"/>
              </w:rPr>
              <w:t>实验步骤</w:t>
            </w:r>
            <w:r>
              <w:rPr>
                <w:webHidden/>
              </w:rPr>
              <w:tab/>
            </w:r>
            <w:r>
              <w:rPr>
                <w:webHidden/>
              </w:rPr>
              <w:fldChar w:fldCharType="begin"/>
            </w:r>
            <w:r>
              <w:rPr>
                <w:webHidden/>
              </w:rPr>
              <w:instrText xml:space="preserve"> PAGEREF _Toc6761927 \h </w:instrText>
            </w:r>
            <w:r>
              <w:rPr>
                <w:webHidden/>
              </w:rPr>
            </w:r>
            <w:r>
              <w:rPr>
                <w:webHidden/>
              </w:rPr>
              <w:fldChar w:fldCharType="separate"/>
            </w:r>
            <w:r>
              <w:rPr>
                <w:webHidden/>
              </w:rPr>
              <w:t>26</w:t>
            </w:r>
            <w:r>
              <w:rPr>
                <w:webHidden/>
              </w:rPr>
              <w:fldChar w:fldCharType="end"/>
            </w:r>
          </w:hyperlink>
        </w:p>
        <w:p w14:paraId="54861B20" w14:textId="16814A68" w:rsidR="00786BB0" w:rsidRDefault="00786BB0" w:rsidP="00786BB0">
          <w:pPr>
            <w:pStyle w:val="11"/>
            <w:rPr>
              <w:rFonts w:asciiTheme="minorHAnsi" w:eastAsiaTheme="minorEastAsia" w:hAnsiTheme="minorHAnsi"/>
              <w:szCs w:val="22"/>
            </w:rPr>
          </w:pPr>
          <w:hyperlink w:anchor="_Toc6761928" w:history="1">
            <w:r w:rsidRPr="005A5C95">
              <w:rPr>
                <w:rStyle w:val="af8"/>
              </w:rPr>
              <w:t xml:space="preserve">3.2.5 </w:t>
            </w:r>
            <w:r w:rsidRPr="005A5C95">
              <w:rPr>
                <w:rStyle w:val="af8"/>
              </w:rPr>
              <w:t>实验记录和分析</w:t>
            </w:r>
            <w:r>
              <w:rPr>
                <w:webHidden/>
              </w:rPr>
              <w:tab/>
            </w:r>
            <w:r>
              <w:rPr>
                <w:webHidden/>
              </w:rPr>
              <w:fldChar w:fldCharType="begin"/>
            </w:r>
            <w:r>
              <w:rPr>
                <w:webHidden/>
              </w:rPr>
              <w:instrText xml:space="preserve"> PAGEREF _Toc6761928 \h </w:instrText>
            </w:r>
            <w:r>
              <w:rPr>
                <w:webHidden/>
              </w:rPr>
            </w:r>
            <w:r>
              <w:rPr>
                <w:webHidden/>
              </w:rPr>
              <w:fldChar w:fldCharType="separate"/>
            </w:r>
            <w:r>
              <w:rPr>
                <w:webHidden/>
              </w:rPr>
              <w:t>26</w:t>
            </w:r>
            <w:r>
              <w:rPr>
                <w:webHidden/>
              </w:rPr>
              <w:fldChar w:fldCharType="end"/>
            </w:r>
          </w:hyperlink>
        </w:p>
        <w:p w14:paraId="37CB75AA" w14:textId="425FD9DE" w:rsidR="00786BB0" w:rsidRDefault="00786BB0" w:rsidP="00786BB0">
          <w:pPr>
            <w:pStyle w:val="a4"/>
            <w:rPr>
              <w:rFonts w:asciiTheme="minorHAnsi" w:eastAsiaTheme="minorEastAsia" w:hAnsiTheme="minorHAnsi"/>
              <w:szCs w:val="22"/>
            </w:rPr>
          </w:pPr>
          <w:hyperlink w:anchor="_Toc6761929" w:history="1">
            <w:r w:rsidRPr="005A5C95">
              <w:rPr>
                <w:rStyle w:val="af8"/>
              </w:rPr>
              <w:t>4 总结和体会</w:t>
            </w:r>
            <w:r>
              <w:rPr>
                <w:webHidden/>
              </w:rPr>
              <w:tab/>
            </w:r>
            <w:r>
              <w:rPr>
                <w:webHidden/>
              </w:rPr>
              <w:fldChar w:fldCharType="begin"/>
            </w:r>
            <w:r>
              <w:rPr>
                <w:webHidden/>
              </w:rPr>
              <w:instrText xml:space="preserve"> PAGEREF _Toc6761929 \h </w:instrText>
            </w:r>
            <w:r>
              <w:rPr>
                <w:webHidden/>
              </w:rPr>
            </w:r>
            <w:r>
              <w:rPr>
                <w:webHidden/>
              </w:rPr>
              <w:fldChar w:fldCharType="separate"/>
            </w:r>
            <w:r>
              <w:rPr>
                <w:webHidden/>
              </w:rPr>
              <w:t>29</w:t>
            </w:r>
            <w:r>
              <w:rPr>
                <w:webHidden/>
              </w:rPr>
              <w:fldChar w:fldCharType="end"/>
            </w:r>
          </w:hyperlink>
        </w:p>
        <w:p w14:paraId="04023CAC" w14:textId="6FC9C4F9" w:rsidR="00A147CD" w:rsidRDefault="00A147CD" w:rsidP="00660B46">
          <w:r>
            <w:rPr>
              <w:lang w:val="zh-CN"/>
            </w:rPr>
            <w:fldChar w:fldCharType="end"/>
          </w:r>
        </w:p>
      </w:sdtContent>
    </w:sdt>
    <w:p w14:paraId="51766816" w14:textId="77777777" w:rsidR="00A147CD" w:rsidRDefault="00A147CD" w:rsidP="00660B46">
      <w:r>
        <w:br w:type="page"/>
      </w:r>
    </w:p>
    <w:p w14:paraId="6A1A7F92" w14:textId="77777777" w:rsidR="00003D1C" w:rsidRPr="006E5DEF" w:rsidRDefault="00003D1C" w:rsidP="00003D1C">
      <w:pPr>
        <w:pStyle w:val="1"/>
      </w:pPr>
      <w:bookmarkStart w:id="1" w:name="_Toc6761914"/>
      <w:r>
        <w:lastRenderedPageBreak/>
        <w:t>1</w:t>
      </w:r>
      <w:r w:rsidRPr="006E5DEF">
        <w:t xml:space="preserve"> </w:t>
      </w:r>
      <w:r w:rsidRPr="006E5DEF">
        <w:rPr>
          <w:rFonts w:hint="eastAsia"/>
        </w:rPr>
        <w:t>实验目的与要求</w:t>
      </w:r>
      <w:bookmarkEnd w:id="1"/>
    </w:p>
    <w:p w14:paraId="73855566" w14:textId="07E9EC00" w:rsidR="00E5721F" w:rsidRPr="0000467E" w:rsidRDefault="00E5721F" w:rsidP="00E5721F">
      <w:r>
        <w:rPr>
          <w:rFonts w:hint="eastAsia"/>
        </w:rPr>
        <w:t>(</w:t>
      </w:r>
      <w:r>
        <w:t xml:space="preserve">1) </w:t>
      </w:r>
      <w:r w:rsidRPr="0000467E">
        <w:rPr>
          <w:rFonts w:hint="eastAsia"/>
        </w:rPr>
        <w:t>掌握子程序设计的方法与技巧，熟悉子程序的参数传递方法和调用原理；</w:t>
      </w:r>
    </w:p>
    <w:p w14:paraId="5D2A3173" w14:textId="06D87E48" w:rsidR="00E5721F" w:rsidRPr="0000467E" w:rsidRDefault="00376E23" w:rsidP="00E5721F">
      <w:r>
        <w:rPr>
          <w:rFonts w:hint="eastAsia"/>
        </w:rPr>
        <w:t>(</w:t>
      </w:r>
      <w:r>
        <w:t xml:space="preserve">2) </w:t>
      </w:r>
      <w:r w:rsidR="00E5721F" w:rsidRPr="0000467E">
        <w:rPr>
          <w:rFonts w:hint="eastAsia"/>
        </w:rPr>
        <w:t>掌握宏指令、模块化程序的设计方法</w:t>
      </w:r>
      <w:r w:rsidR="00E5721F" w:rsidRPr="0000467E">
        <w:rPr>
          <w:rFonts w:hint="eastAsia"/>
        </w:rPr>
        <w:t>;</w:t>
      </w:r>
    </w:p>
    <w:p w14:paraId="36B7EB4F" w14:textId="28D873A1" w:rsidR="00E5721F" w:rsidRPr="0000467E" w:rsidRDefault="00376E23" w:rsidP="00E5721F">
      <w:r>
        <w:rPr>
          <w:rFonts w:hint="eastAsia"/>
        </w:rPr>
        <w:t>(</w:t>
      </w:r>
      <w:r>
        <w:t xml:space="preserve">3) </w:t>
      </w:r>
      <w:r w:rsidR="00E5721F" w:rsidRPr="0000467E">
        <w:rPr>
          <w:rFonts w:hint="eastAsia"/>
        </w:rPr>
        <w:t>掌握较大规模程序的合作开发与调试方法；</w:t>
      </w:r>
    </w:p>
    <w:p w14:paraId="48CB0A11" w14:textId="39A291F2" w:rsidR="00E5721F" w:rsidRPr="0000467E" w:rsidRDefault="00376E23" w:rsidP="00E5721F">
      <w:r>
        <w:rPr>
          <w:rFonts w:hint="eastAsia"/>
        </w:rPr>
        <w:t>(</w:t>
      </w:r>
      <w:r>
        <w:t xml:space="preserve">4) </w:t>
      </w:r>
      <w:r w:rsidR="00E5721F" w:rsidRPr="0000467E">
        <w:rPr>
          <w:rFonts w:hint="eastAsia"/>
        </w:rPr>
        <w:t>掌握汇编语言程序与</w:t>
      </w:r>
      <w:r w:rsidR="00E5721F" w:rsidRPr="0000467E">
        <w:rPr>
          <w:rFonts w:hint="eastAsia"/>
        </w:rPr>
        <w:t>C</w:t>
      </w:r>
      <w:r w:rsidR="00E5721F" w:rsidRPr="0000467E">
        <w:rPr>
          <w:rFonts w:hint="eastAsia"/>
        </w:rPr>
        <w:t>语言程序混合编程的方法；</w:t>
      </w:r>
    </w:p>
    <w:p w14:paraId="304E1C3F" w14:textId="4B2177BF" w:rsidR="00E5721F" w:rsidRPr="0000467E" w:rsidRDefault="00376E23" w:rsidP="00E5721F">
      <w:r>
        <w:rPr>
          <w:rFonts w:hint="eastAsia"/>
        </w:rPr>
        <w:t>(</w:t>
      </w:r>
      <w:r>
        <w:t xml:space="preserve">5) </w:t>
      </w:r>
      <w:r w:rsidR="00E5721F">
        <w:rPr>
          <w:rFonts w:hint="eastAsia"/>
        </w:rPr>
        <w:t>了解</w:t>
      </w:r>
      <w:r w:rsidR="00E5721F" w:rsidRPr="0000467E">
        <w:rPr>
          <w:rFonts w:hint="eastAsia"/>
        </w:rPr>
        <w:t>C</w:t>
      </w:r>
      <w:r w:rsidR="00E5721F" w:rsidRPr="0000467E">
        <w:rPr>
          <w:rFonts w:hint="eastAsia"/>
        </w:rPr>
        <w:t>编译器的基本优化方法</w:t>
      </w:r>
      <w:r w:rsidR="00E5721F" w:rsidRPr="0000467E">
        <w:rPr>
          <w:rFonts w:hint="eastAsia"/>
        </w:rPr>
        <w:t>;</w:t>
      </w:r>
    </w:p>
    <w:p w14:paraId="3F9E7035" w14:textId="00BDF6DB" w:rsidR="00E5721F" w:rsidRPr="0000467E" w:rsidRDefault="00376E23" w:rsidP="00E5721F">
      <w:r>
        <w:rPr>
          <w:rFonts w:hint="eastAsia"/>
        </w:rPr>
        <w:t>(</w:t>
      </w:r>
      <w:r>
        <w:t xml:space="preserve">6) </w:t>
      </w:r>
      <w:r w:rsidR="00E5721F" w:rsidRPr="0000467E">
        <w:rPr>
          <w:rFonts w:hint="eastAsia"/>
        </w:rPr>
        <w:t>了解</w:t>
      </w:r>
      <w:r w:rsidR="00E5721F" w:rsidRPr="0000467E">
        <w:rPr>
          <w:rFonts w:hint="eastAsia"/>
        </w:rPr>
        <w:t>C</w:t>
      </w:r>
      <w:r w:rsidR="00E5721F" w:rsidRPr="0000467E">
        <w:rPr>
          <w:rFonts w:hint="eastAsia"/>
        </w:rPr>
        <w:t>语言编译器的命名方法，主、子程序之间参数传递的机制。</w:t>
      </w:r>
    </w:p>
    <w:p w14:paraId="6DE85E55" w14:textId="77777777" w:rsidR="00003D1C" w:rsidRPr="00CF1F67" w:rsidRDefault="00003D1C" w:rsidP="00003D1C"/>
    <w:p w14:paraId="0677E52F" w14:textId="77777777" w:rsidR="00003D1C" w:rsidRDefault="00003D1C" w:rsidP="00003D1C">
      <w:pPr>
        <w:pStyle w:val="1"/>
      </w:pPr>
      <w:bookmarkStart w:id="2" w:name="_Toc6761915"/>
      <w:r>
        <w:rPr>
          <w:rFonts w:hint="eastAsia"/>
        </w:rPr>
        <w:t>2</w:t>
      </w:r>
      <w:r>
        <w:t xml:space="preserve"> </w:t>
      </w:r>
      <w:r>
        <w:rPr>
          <w:rFonts w:hint="eastAsia"/>
        </w:rPr>
        <w:t>实验内容</w:t>
      </w:r>
      <w:bookmarkEnd w:id="2"/>
    </w:p>
    <w:p w14:paraId="409FEAC1" w14:textId="21E70D8C" w:rsidR="00003D1C" w:rsidRPr="00D46E55" w:rsidRDefault="00003D1C" w:rsidP="00003D1C">
      <w:pPr>
        <w:pStyle w:val="af5"/>
        <w:ind w:firstLine="422"/>
      </w:pPr>
      <w:r w:rsidRPr="00D46E55">
        <w:rPr>
          <w:rFonts w:hint="eastAsia"/>
        </w:rPr>
        <w:t>任务</w:t>
      </w:r>
      <w:r w:rsidRPr="00D46E55">
        <w:rPr>
          <w:rFonts w:hint="eastAsia"/>
        </w:rPr>
        <w:t xml:space="preserve">1. </w:t>
      </w:r>
      <w:r w:rsidR="00CF1F67">
        <w:rPr>
          <w:rFonts w:hint="eastAsia"/>
        </w:rPr>
        <w:t>宏与子程序设计</w:t>
      </w:r>
    </w:p>
    <w:p w14:paraId="35EFA3A1" w14:textId="77777777" w:rsidR="00271B5E" w:rsidRPr="0000467E" w:rsidRDefault="00271B5E" w:rsidP="00F3168A">
      <w:r w:rsidRPr="0000467E">
        <w:rPr>
          <w:rFonts w:hint="eastAsia"/>
        </w:rPr>
        <w:t>进一步修改与增强实验一任务</w:t>
      </w:r>
      <w:r>
        <w:rPr>
          <w:rFonts w:hint="eastAsia"/>
        </w:rPr>
        <w:t>4</w:t>
      </w:r>
      <w:r w:rsidRPr="0000467E">
        <w:rPr>
          <w:rFonts w:hint="eastAsia"/>
        </w:rPr>
        <w:t>的</w:t>
      </w:r>
      <w:r w:rsidRPr="0000467E">
        <w:rPr>
          <w:rFonts w:hint="eastAsia"/>
          <w:b/>
        </w:rPr>
        <w:t>网店商品信息管理</w:t>
      </w:r>
      <w:r>
        <w:rPr>
          <w:rFonts w:hint="eastAsia"/>
          <w:b/>
        </w:rPr>
        <w:t>程序</w:t>
      </w:r>
      <w:r w:rsidRPr="0000467E">
        <w:rPr>
          <w:rFonts w:hint="eastAsia"/>
        </w:rPr>
        <w:t>的功能，主要调整功能三。</w:t>
      </w:r>
    </w:p>
    <w:p w14:paraId="45652929" w14:textId="10B68C31" w:rsidR="00271B5E" w:rsidRPr="0000467E" w:rsidRDefault="00F3168A" w:rsidP="00337D6F">
      <w:pPr>
        <w:pStyle w:val="af5"/>
        <w:ind w:firstLine="422"/>
      </w:pPr>
      <w:r>
        <w:rPr>
          <w:rFonts w:hint="eastAsia"/>
        </w:rPr>
        <w:t>1.</w:t>
      </w:r>
      <w:r>
        <w:t xml:space="preserve"> </w:t>
      </w:r>
      <w:r w:rsidR="00271B5E">
        <w:rPr>
          <w:rFonts w:hint="eastAsia"/>
        </w:rPr>
        <w:t>调整后的功能三的描述</w:t>
      </w:r>
    </w:p>
    <w:p w14:paraId="54E8E348" w14:textId="59A0BA46" w:rsidR="00271B5E" w:rsidRPr="00212FE0" w:rsidRDefault="00E81A0E" w:rsidP="00F3168A">
      <w:r>
        <w:rPr>
          <w:rFonts w:hint="eastAsia"/>
        </w:rPr>
        <w:t>(</w:t>
      </w:r>
      <w:r>
        <w:t xml:space="preserve">1) </w:t>
      </w:r>
      <w:r w:rsidR="00271B5E" w:rsidRPr="00212FE0">
        <w:rPr>
          <w:rFonts w:hint="eastAsia"/>
        </w:rPr>
        <w:t>首先显示一个功能菜单（格式自行定义。</w:t>
      </w:r>
      <w:r w:rsidR="00271B5E" w:rsidRPr="00212FE0">
        <w:rPr>
          <w:rFonts w:ascii="宋体" w:hAnsi="宋体" w:hint="eastAsia"/>
        </w:rPr>
        <w:t>若是未登录状态，只显示菜单“1”和“6”</w:t>
      </w:r>
      <w:r w:rsidR="00271B5E" w:rsidRPr="00212FE0">
        <w:rPr>
          <w:rFonts w:hint="eastAsia"/>
        </w:rPr>
        <w:t>）</w:t>
      </w:r>
      <w:r w:rsidR="00271B5E" w:rsidRPr="00212FE0">
        <w:rPr>
          <w:rFonts w:hint="eastAsia"/>
        </w:rPr>
        <w:t>:</w:t>
      </w:r>
    </w:p>
    <w:p w14:paraId="056435C0" w14:textId="77777777" w:rsidR="00271B5E" w:rsidRDefault="00271B5E" w:rsidP="00F3168A">
      <w:r w:rsidRPr="0000467E">
        <w:rPr>
          <w:rFonts w:hint="eastAsia"/>
        </w:rPr>
        <w:t>1=</w:t>
      </w:r>
      <w:r>
        <w:rPr>
          <w:rFonts w:hint="eastAsia"/>
        </w:rPr>
        <w:t>查询商品信息，</w:t>
      </w:r>
      <w:r>
        <w:rPr>
          <w:rFonts w:hint="eastAsia"/>
        </w:rPr>
        <w:t>2=</w:t>
      </w:r>
      <w:r>
        <w:rPr>
          <w:rFonts w:hint="eastAsia"/>
        </w:rPr>
        <w:t>修改商品信息</w:t>
      </w:r>
      <w:r w:rsidRPr="0000467E">
        <w:rPr>
          <w:rFonts w:hint="eastAsia"/>
        </w:rPr>
        <w:t>，</w:t>
      </w:r>
      <w:r>
        <w:rPr>
          <w:rFonts w:hint="eastAsia"/>
        </w:rPr>
        <w:t>3</w:t>
      </w:r>
      <w:r w:rsidRPr="0000467E">
        <w:rPr>
          <w:rFonts w:hint="eastAsia"/>
        </w:rPr>
        <w:t>=</w:t>
      </w:r>
      <w:r w:rsidRPr="0000467E">
        <w:rPr>
          <w:rFonts w:hint="eastAsia"/>
        </w:rPr>
        <w:t>计算</w:t>
      </w:r>
      <w:r>
        <w:rPr>
          <w:rFonts w:hint="eastAsia"/>
        </w:rPr>
        <w:t>推荐度</w:t>
      </w:r>
      <w:r w:rsidRPr="0000467E">
        <w:rPr>
          <w:rFonts w:hint="eastAsia"/>
        </w:rPr>
        <w:t>，</w:t>
      </w:r>
    </w:p>
    <w:p w14:paraId="3BE384AE" w14:textId="77777777" w:rsidR="009E2278" w:rsidRDefault="00271B5E" w:rsidP="009E2278">
      <w:r>
        <w:rPr>
          <w:rFonts w:hint="eastAsia"/>
        </w:rPr>
        <w:t>4</w:t>
      </w:r>
      <w:r w:rsidRPr="0000467E">
        <w:rPr>
          <w:rFonts w:hint="eastAsia"/>
        </w:rPr>
        <w:t>=</w:t>
      </w:r>
      <w:r w:rsidRPr="0000467E">
        <w:rPr>
          <w:rFonts w:hint="eastAsia"/>
        </w:rPr>
        <w:t>计算</w:t>
      </w:r>
      <w:r>
        <w:rPr>
          <w:rFonts w:hint="eastAsia"/>
        </w:rPr>
        <w:t>推荐度</w:t>
      </w:r>
      <w:r w:rsidRPr="0000467E">
        <w:rPr>
          <w:rFonts w:hint="eastAsia"/>
        </w:rPr>
        <w:t>排名，</w:t>
      </w:r>
      <w:r>
        <w:rPr>
          <w:rFonts w:hint="eastAsia"/>
        </w:rPr>
        <w:t>5</w:t>
      </w:r>
      <w:r w:rsidRPr="0000467E">
        <w:rPr>
          <w:rFonts w:hint="eastAsia"/>
        </w:rPr>
        <w:t>=</w:t>
      </w:r>
      <w:r w:rsidRPr="0000467E">
        <w:rPr>
          <w:rFonts w:hint="eastAsia"/>
        </w:rPr>
        <w:t>输出</w:t>
      </w:r>
      <w:r>
        <w:rPr>
          <w:rFonts w:hint="eastAsia"/>
        </w:rPr>
        <w:t>全部商品信息</w:t>
      </w:r>
      <w:r w:rsidRPr="0000467E">
        <w:rPr>
          <w:rFonts w:hint="eastAsia"/>
        </w:rPr>
        <w:t>，</w:t>
      </w:r>
      <w:r>
        <w:rPr>
          <w:rFonts w:hint="eastAsia"/>
        </w:rPr>
        <w:t>6</w:t>
      </w:r>
      <w:r w:rsidRPr="0000467E">
        <w:rPr>
          <w:rFonts w:hint="eastAsia"/>
        </w:rPr>
        <w:t>=</w:t>
      </w:r>
      <w:r w:rsidRPr="0000467E">
        <w:rPr>
          <w:rFonts w:hint="eastAsia"/>
        </w:rPr>
        <w:t>程序退出。</w:t>
      </w:r>
    </w:p>
    <w:p w14:paraId="60CEAD0E" w14:textId="0479489E" w:rsidR="00271B5E" w:rsidRPr="00F45D8A" w:rsidRDefault="00271B5E" w:rsidP="009E2278">
      <w:r>
        <w:rPr>
          <w:rFonts w:hint="eastAsia"/>
        </w:rPr>
        <w:t>输入</w:t>
      </w:r>
      <w:r>
        <w:rPr>
          <w:rFonts w:hint="eastAsia"/>
        </w:rPr>
        <w:t>1-6</w:t>
      </w:r>
      <w:r>
        <w:rPr>
          <w:rFonts w:hint="eastAsia"/>
        </w:rPr>
        <w:t>的数字进入对应的功能。</w:t>
      </w:r>
    </w:p>
    <w:p w14:paraId="73D1D31E" w14:textId="40567B90" w:rsidR="00271B5E" w:rsidRPr="00212FE0" w:rsidRDefault="006362A4" w:rsidP="00F3168A">
      <w:r>
        <w:rPr>
          <w:rFonts w:hint="eastAsia"/>
        </w:rPr>
        <w:t>(</w:t>
      </w:r>
      <w:r>
        <w:t xml:space="preserve">2) </w:t>
      </w:r>
      <w:r w:rsidR="00271B5E" w:rsidRPr="00212FE0">
        <w:rPr>
          <w:rFonts w:hint="eastAsia"/>
        </w:rPr>
        <w:t>查询商品信息</w:t>
      </w:r>
    </w:p>
    <w:p w14:paraId="539D085A" w14:textId="7C56C130" w:rsidR="00271B5E" w:rsidRPr="00C6053C" w:rsidRDefault="00271B5E" w:rsidP="00F3168A">
      <w:r w:rsidRPr="00EC077D">
        <w:rPr>
          <w:rFonts w:hint="eastAsia"/>
        </w:rPr>
        <w:t>提示用户输入要查询的商品名称。若未能在网店中找到该商品，重新提示输入商品名称。若只输入回车，则回到功能三</w:t>
      </w:r>
      <w:r w:rsidR="00FF4DD8">
        <w:rPr>
          <w:rFonts w:hint="eastAsia"/>
        </w:rPr>
        <w:t>(</w:t>
      </w:r>
      <w:r w:rsidR="00FF4DD8">
        <w:t>1)</w:t>
      </w:r>
      <w:r w:rsidRPr="00EC077D">
        <w:rPr>
          <w:rFonts w:hint="eastAsia"/>
        </w:rPr>
        <w:t>。</w:t>
      </w:r>
      <w:r w:rsidRPr="00C6053C">
        <w:rPr>
          <w:rFonts w:hint="eastAsia"/>
        </w:rPr>
        <w:t>（</w:t>
      </w:r>
      <w:r>
        <w:rPr>
          <w:rFonts w:hint="eastAsia"/>
        </w:rPr>
        <w:t>思考</w:t>
      </w:r>
      <w:r w:rsidRPr="00C6053C">
        <w:rPr>
          <w:rFonts w:hint="eastAsia"/>
        </w:rPr>
        <w:t>一下模糊查询如何实现）</w:t>
      </w:r>
    </w:p>
    <w:p w14:paraId="4A56589C" w14:textId="2657EDA4" w:rsidR="00271B5E" w:rsidRPr="0000467E" w:rsidRDefault="00271B5E" w:rsidP="00F3168A">
      <w:r>
        <w:rPr>
          <w:rFonts w:hint="eastAsia"/>
        </w:rPr>
        <w:t>找到该商品之后，按照：“</w:t>
      </w:r>
      <w:r>
        <w:rPr>
          <w:rFonts w:ascii="宋体" w:hAnsi="宋体" w:hint="eastAsia"/>
        </w:rPr>
        <w:t>商品名称，折扣，销售价，进货总数，已售数量，推荐度”顺序显示该商品的信息。显示之后</w:t>
      </w:r>
      <w:r w:rsidRPr="00EC077D">
        <w:rPr>
          <w:rFonts w:hint="eastAsia"/>
        </w:rPr>
        <w:t>回到功能三</w:t>
      </w:r>
      <w:r w:rsidR="00BE672C">
        <w:rPr>
          <w:rFonts w:hint="eastAsia"/>
        </w:rPr>
        <w:t>(</w:t>
      </w:r>
      <w:r w:rsidR="00BE672C">
        <w:t>1)</w:t>
      </w:r>
      <w:r>
        <w:rPr>
          <w:rFonts w:hint="eastAsia"/>
        </w:rPr>
        <w:t>。</w:t>
      </w:r>
    </w:p>
    <w:p w14:paraId="6D92326F" w14:textId="023B4F30" w:rsidR="00271B5E" w:rsidRPr="00212FE0" w:rsidRDefault="00D31CB2" w:rsidP="00F3168A">
      <w:r>
        <w:rPr>
          <w:rFonts w:hint="eastAsia"/>
        </w:rPr>
        <w:t>(</w:t>
      </w:r>
      <w:r w:rsidR="00B42E1B">
        <w:t>3</w:t>
      </w:r>
      <w:r>
        <w:t xml:space="preserve">) </w:t>
      </w:r>
      <w:r w:rsidR="00271B5E" w:rsidRPr="00212FE0">
        <w:rPr>
          <w:rFonts w:hint="eastAsia"/>
        </w:rPr>
        <w:t>修改商品信息</w:t>
      </w:r>
    </w:p>
    <w:p w14:paraId="1CA5BD65" w14:textId="0071C453" w:rsidR="00271B5E" w:rsidRPr="00FE51F6" w:rsidRDefault="00271B5E" w:rsidP="00F3168A">
      <w:r w:rsidRPr="00FE51F6">
        <w:rPr>
          <w:rFonts w:hint="eastAsia"/>
        </w:rPr>
        <w:t>提示用户输入要</w:t>
      </w:r>
      <w:r>
        <w:rPr>
          <w:rFonts w:hint="eastAsia"/>
        </w:rPr>
        <w:t>修改信息</w:t>
      </w:r>
      <w:r w:rsidRPr="00FE51F6">
        <w:rPr>
          <w:rFonts w:hint="eastAsia"/>
        </w:rPr>
        <w:t>的商品名称。</w:t>
      </w:r>
      <w:r>
        <w:rPr>
          <w:rFonts w:hint="eastAsia"/>
        </w:rPr>
        <w:t>[</w:t>
      </w:r>
      <w:r>
        <w:rPr>
          <w:rFonts w:hint="eastAsia"/>
        </w:rPr>
        <w:t>若把接下来的处理步骤写成子程序，则商品名称（或其偏移地址）就是子程序的入口参数，是否找到、是否是回车或者修改成功的信息是出口参数</w:t>
      </w:r>
      <w:r>
        <w:t>]</w:t>
      </w:r>
      <w:r>
        <w:rPr>
          <w:rFonts w:hint="eastAsia"/>
        </w:rPr>
        <w:t>。</w:t>
      </w:r>
      <w:r w:rsidRPr="00FE51F6">
        <w:rPr>
          <w:rFonts w:hint="eastAsia"/>
        </w:rPr>
        <w:t>若未能在网店中找到该商品，重新提示输入商品名称。若只输入回车，则回到功能三</w:t>
      </w:r>
      <w:r w:rsidR="00230139">
        <w:rPr>
          <w:rFonts w:hint="eastAsia"/>
        </w:rPr>
        <w:t>(</w:t>
      </w:r>
      <w:r w:rsidR="00230139">
        <w:t>1)</w:t>
      </w:r>
      <w:r w:rsidRPr="00FE51F6">
        <w:rPr>
          <w:rFonts w:hint="eastAsia"/>
        </w:rPr>
        <w:t>。</w:t>
      </w:r>
    </w:p>
    <w:p w14:paraId="1D5F82EA" w14:textId="77777777" w:rsidR="00271B5E" w:rsidRDefault="00271B5E" w:rsidP="00F3168A">
      <w:pPr>
        <w:rPr>
          <w:rFonts w:ascii="宋体" w:hAnsi="宋体"/>
        </w:rPr>
      </w:pPr>
      <w:r>
        <w:rPr>
          <w:rFonts w:hint="eastAsia"/>
        </w:rPr>
        <w:t>找到该商品之后，按照：</w:t>
      </w:r>
      <w:r w:rsidRPr="00BB67F9">
        <w:rPr>
          <w:rFonts w:hint="eastAsia"/>
        </w:rPr>
        <w:t>折扣，</w:t>
      </w:r>
      <w:r>
        <w:rPr>
          <w:rFonts w:ascii="宋体" w:hAnsi="宋体" w:hint="eastAsia"/>
        </w:rPr>
        <w:t>进货价，销售价，进货总数的次序，逐一先显示原来的数值，然后输入新的数值（若输入有错，则重新对该项信息进行显示与修改。若直接回车，则不修改该项信息）。</w:t>
      </w:r>
    </w:p>
    <w:p w14:paraId="742E1FD3" w14:textId="77777777" w:rsidR="00271B5E" w:rsidRDefault="00271B5E" w:rsidP="00F3168A">
      <w:pPr>
        <w:rPr>
          <w:rFonts w:ascii="宋体" w:hAnsi="宋体"/>
        </w:rPr>
      </w:pPr>
      <w:r>
        <w:rPr>
          <w:rFonts w:ascii="宋体" w:hAnsi="宋体" w:hint="eastAsia"/>
        </w:rPr>
        <w:t>如：折扣：9》8</w:t>
      </w:r>
      <w:r>
        <w:rPr>
          <w:rFonts w:ascii="宋体" w:hAnsi="宋体"/>
        </w:rPr>
        <w:t xml:space="preserve">           </w:t>
      </w:r>
      <w:r>
        <w:rPr>
          <w:rFonts w:ascii="宋体" w:hAnsi="宋体" w:hint="eastAsia"/>
        </w:rPr>
        <w:t>//符号“》”仅作为分隔符，也可以选择其他分隔符号</w:t>
      </w:r>
    </w:p>
    <w:p w14:paraId="2887D32C" w14:textId="77777777" w:rsidR="00271B5E" w:rsidRDefault="00271B5E" w:rsidP="00F3168A">
      <w:pPr>
        <w:rPr>
          <w:rFonts w:ascii="宋体" w:hAnsi="宋体"/>
        </w:rPr>
      </w:pPr>
      <w:r>
        <w:rPr>
          <w:rFonts w:ascii="宋体" w:hAnsi="宋体" w:hint="eastAsia"/>
        </w:rPr>
        <w:t>进货价：25》24</w:t>
      </w:r>
      <w:r>
        <w:rPr>
          <w:rFonts w:ascii="宋体" w:hAnsi="宋体"/>
        </w:rPr>
        <w:t xml:space="preserve">          </w:t>
      </w:r>
    </w:p>
    <w:p w14:paraId="7DBCF9A6" w14:textId="2754EB5D" w:rsidR="00271B5E" w:rsidRDefault="00271B5E" w:rsidP="00F3168A">
      <w:pPr>
        <w:rPr>
          <w:rFonts w:ascii="宋体" w:hAnsi="宋体"/>
        </w:rPr>
      </w:pPr>
      <w:r>
        <w:rPr>
          <w:rFonts w:ascii="宋体" w:hAnsi="宋体" w:hint="eastAsia"/>
        </w:rPr>
        <w:t>销售价：46》5</w:t>
      </w:r>
      <w:r>
        <w:rPr>
          <w:rFonts w:ascii="宋体" w:hAnsi="宋体"/>
        </w:rPr>
        <w:t>A</w:t>
      </w:r>
      <w:r>
        <w:rPr>
          <w:rFonts w:ascii="宋体" w:hAnsi="宋体" w:hint="eastAsia"/>
        </w:rPr>
        <w:t>6</w:t>
      </w:r>
      <w:r>
        <w:rPr>
          <w:rFonts w:ascii="宋体" w:hAnsi="宋体"/>
        </w:rPr>
        <w:t xml:space="preserve">      </w:t>
      </w:r>
      <w:r>
        <w:rPr>
          <w:rFonts w:ascii="宋体" w:hAnsi="宋体" w:hint="eastAsia"/>
        </w:rPr>
        <w:t>//输入了非法数值，下一行重新显示和输入</w:t>
      </w:r>
    </w:p>
    <w:p w14:paraId="55C25E1F" w14:textId="76EA2466" w:rsidR="00271B5E" w:rsidRDefault="00271B5E" w:rsidP="00F3168A">
      <w:pPr>
        <w:rPr>
          <w:rFonts w:ascii="宋体" w:hAnsi="宋体"/>
        </w:rPr>
      </w:pPr>
      <w:r>
        <w:rPr>
          <w:rFonts w:ascii="宋体" w:hAnsi="宋体" w:hint="eastAsia"/>
        </w:rPr>
        <w:t>销售价：46》56</w:t>
      </w:r>
    </w:p>
    <w:p w14:paraId="1CA1BF2E" w14:textId="0091B3FF" w:rsidR="00271B5E" w:rsidRDefault="00271B5E" w:rsidP="00F3168A">
      <w:pPr>
        <w:rPr>
          <w:rFonts w:ascii="宋体" w:hAnsi="宋体"/>
        </w:rPr>
      </w:pPr>
      <w:r>
        <w:rPr>
          <w:rFonts w:ascii="宋体" w:hAnsi="宋体" w:hint="eastAsia"/>
        </w:rPr>
        <w:lastRenderedPageBreak/>
        <w:t>进货总数：30》       //直接回车时，对这项信息不做修改</w:t>
      </w:r>
    </w:p>
    <w:p w14:paraId="042FFB1E" w14:textId="6845197D" w:rsidR="00271B5E" w:rsidRDefault="00271B5E" w:rsidP="00F3168A">
      <w:r>
        <w:rPr>
          <w:rFonts w:ascii="宋体" w:hAnsi="宋体" w:hint="eastAsia"/>
        </w:rPr>
        <w:t>当对这些信息都处理完毕后，回到</w:t>
      </w:r>
      <w:r w:rsidRPr="00EC077D">
        <w:rPr>
          <w:rFonts w:hint="eastAsia"/>
        </w:rPr>
        <w:t>功能三</w:t>
      </w:r>
      <w:r w:rsidR="00DB2D4E">
        <w:rPr>
          <w:rFonts w:hint="eastAsia"/>
        </w:rPr>
        <w:t>(</w:t>
      </w:r>
      <w:r w:rsidR="00DB2D4E">
        <w:t>1)</w:t>
      </w:r>
      <w:r>
        <w:rPr>
          <w:rFonts w:hint="eastAsia"/>
        </w:rPr>
        <w:t>。</w:t>
      </w:r>
    </w:p>
    <w:p w14:paraId="3FC1523D" w14:textId="6AF2B7F9" w:rsidR="00271B5E" w:rsidRDefault="003C785B" w:rsidP="00F3168A">
      <w:r>
        <w:rPr>
          <w:rFonts w:hint="eastAsia"/>
        </w:rPr>
        <w:t>(</w:t>
      </w:r>
      <w:r>
        <w:t xml:space="preserve">4) </w:t>
      </w:r>
      <w:r w:rsidR="00271B5E">
        <w:rPr>
          <w:rFonts w:hint="eastAsia"/>
        </w:rPr>
        <w:t>计算推荐度</w:t>
      </w:r>
    </w:p>
    <w:p w14:paraId="767CCBAB" w14:textId="185A0981" w:rsidR="00271B5E" w:rsidRPr="00B40E31" w:rsidRDefault="00271B5E" w:rsidP="00F3168A">
      <w:r>
        <w:rPr>
          <w:rFonts w:ascii="宋体" w:hAnsi="宋体" w:hint="eastAsia"/>
        </w:rPr>
        <w:t>从头到尾</w:t>
      </w:r>
      <w:r w:rsidRPr="00B40E31">
        <w:rPr>
          <w:rFonts w:ascii="宋体" w:hAnsi="宋体" w:hint="eastAsia"/>
        </w:rPr>
        <w:t>依次将每个商品的</w:t>
      </w:r>
      <w:r>
        <w:rPr>
          <w:rFonts w:ascii="宋体" w:hAnsi="宋体" w:hint="eastAsia"/>
        </w:rPr>
        <w:t>推荐度</w:t>
      </w:r>
      <w:r w:rsidRPr="00B40E31">
        <w:rPr>
          <w:rFonts w:ascii="宋体" w:hAnsi="宋体" w:hint="eastAsia"/>
        </w:rPr>
        <w:t>计算出来。</w:t>
      </w:r>
      <w:r w:rsidRPr="00FE51F6">
        <w:rPr>
          <w:rFonts w:hint="eastAsia"/>
        </w:rPr>
        <w:t>回到功能三</w:t>
      </w:r>
      <w:r w:rsidR="00515938">
        <w:rPr>
          <w:rFonts w:hint="eastAsia"/>
        </w:rPr>
        <w:t>(</w:t>
      </w:r>
      <w:r w:rsidR="00515938">
        <w:t>1)</w:t>
      </w:r>
      <w:r w:rsidRPr="00B40E31">
        <w:rPr>
          <w:rFonts w:hint="eastAsia"/>
        </w:rPr>
        <w:t>。</w:t>
      </w:r>
    </w:p>
    <w:p w14:paraId="2C9E5356" w14:textId="70EBD3F7" w:rsidR="00271B5E" w:rsidRDefault="00D56BDD" w:rsidP="00F3168A">
      <w:r>
        <w:rPr>
          <w:rFonts w:hint="eastAsia"/>
        </w:rPr>
        <w:t>(</w:t>
      </w:r>
      <w:r w:rsidR="00271B5E">
        <w:rPr>
          <w:rFonts w:hint="eastAsia"/>
        </w:rPr>
        <w:t>5</w:t>
      </w:r>
      <w:r>
        <w:rPr>
          <w:rFonts w:hint="eastAsia"/>
        </w:rPr>
        <w:t>)</w:t>
      </w:r>
      <w:r w:rsidR="00CE49F1">
        <w:t xml:space="preserve"> </w:t>
      </w:r>
      <w:r w:rsidR="00271B5E">
        <w:rPr>
          <w:rFonts w:hint="eastAsia"/>
        </w:rPr>
        <w:t>计算</w:t>
      </w:r>
      <w:r w:rsidR="00271B5E" w:rsidRPr="00BB67F9">
        <w:rPr>
          <w:rFonts w:hint="eastAsia"/>
        </w:rPr>
        <w:t>推荐度</w:t>
      </w:r>
      <w:r w:rsidR="00271B5E" w:rsidRPr="0000467E">
        <w:rPr>
          <w:rFonts w:hint="eastAsia"/>
        </w:rPr>
        <w:t>排名</w:t>
      </w:r>
    </w:p>
    <w:p w14:paraId="50EFD997" w14:textId="0BEEF63B" w:rsidR="00271B5E" w:rsidRDefault="00271B5E" w:rsidP="00F3168A">
      <w:r>
        <w:rPr>
          <w:rFonts w:ascii="宋体" w:hAnsi="宋体" w:hint="eastAsia"/>
        </w:rPr>
        <w:t>对</w:t>
      </w:r>
      <w:r w:rsidRPr="00B40E31">
        <w:rPr>
          <w:rFonts w:ascii="宋体" w:hAnsi="宋体" w:hint="eastAsia"/>
        </w:rPr>
        <w:t>S</w:t>
      </w:r>
      <w:r>
        <w:rPr>
          <w:rFonts w:ascii="宋体" w:hAnsi="宋体"/>
        </w:rPr>
        <w:t>HOP</w:t>
      </w:r>
      <w:r w:rsidRPr="00B40E31">
        <w:rPr>
          <w:rFonts w:ascii="宋体" w:hAnsi="宋体" w:hint="eastAsia"/>
        </w:rPr>
        <w:t>中</w:t>
      </w:r>
      <w:r>
        <w:rPr>
          <w:rFonts w:ascii="宋体" w:hAnsi="宋体" w:hint="eastAsia"/>
        </w:rPr>
        <w:t>的每个商品按照推荐度的大小排名，排名信息可以存放到自行定义的一组结构变量中。</w:t>
      </w:r>
      <w:r w:rsidRPr="00FE51F6">
        <w:rPr>
          <w:rFonts w:hint="eastAsia"/>
        </w:rPr>
        <w:t>回到功能三</w:t>
      </w:r>
      <w:r w:rsidR="00EE2D53">
        <w:rPr>
          <w:rFonts w:hint="eastAsia"/>
        </w:rPr>
        <w:t>(</w:t>
      </w:r>
      <w:r w:rsidR="00EE2D53">
        <w:t>1)</w:t>
      </w:r>
      <w:r>
        <w:rPr>
          <w:rFonts w:hint="eastAsia"/>
        </w:rPr>
        <w:t>。</w:t>
      </w:r>
    </w:p>
    <w:p w14:paraId="1C7B5D69" w14:textId="6556278C" w:rsidR="00271B5E" w:rsidRDefault="00CE49F1" w:rsidP="00F3168A">
      <w:r>
        <w:rPr>
          <w:rFonts w:hint="eastAsia"/>
        </w:rPr>
        <w:t>(</w:t>
      </w:r>
      <w:r>
        <w:t xml:space="preserve">6) </w:t>
      </w:r>
      <w:r w:rsidR="00271B5E" w:rsidRPr="0000467E">
        <w:rPr>
          <w:rFonts w:hint="eastAsia"/>
        </w:rPr>
        <w:t>输出</w:t>
      </w:r>
      <w:r w:rsidR="00271B5E">
        <w:rPr>
          <w:rFonts w:hint="eastAsia"/>
        </w:rPr>
        <w:t>全部商品信息</w:t>
      </w:r>
    </w:p>
    <w:p w14:paraId="00A03BA1" w14:textId="5BC759DD" w:rsidR="00271B5E" w:rsidRDefault="00271B5E" w:rsidP="00337D6F">
      <w:r>
        <w:rPr>
          <w:rFonts w:hint="eastAsia"/>
        </w:rPr>
        <w:t>将</w:t>
      </w:r>
      <w:r>
        <w:rPr>
          <w:rFonts w:hint="eastAsia"/>
        </w:rPr>
        <w:t>SHOP</w:t>
      </w:r>
      <w:r>
        <w:rPr>
          <w:rFonts w:hint="eastAsia"/>
        </w:rPr>
        <w:t>中的所有商品信息显示到屏幕上，包括排名。具体的显示格式自行定义（可以按照存放次序显示，也可以按照商品推荐度排名的次序显示，等等，显示方式可以作为子程序的入口参数）。</w:t>
      </w:r>
      <w:r w:rsidRPr="00FE51F6">
        <w:rPr>
          <w:rFonts w:hint="eastAsia"/>
        </w:rPr>
        <w:t>回到功能三</w:t>
      </w:r>
      <w:r w:rsidR="0004176A">
        <w:rPr>
          <w:rFonts w:hint="eastAsia"/>
        </w:rPr>
        <w:t>(</w:t>
      </w:r>
      <w:r w:rsidR="0004176A">
        <w:t>1)</w:t>
      </w:r>
      <w:r>
        <w:rPr>
          <w:rFonts w:hint="eastAsia"/>
        </w:rPr>
        <w:t>。</w:t>
      </w:r>
    </w:p>
    <w:p w14:paraId="1E1C2F2F" w14:textId="77777777" w:rsidR="00271B5E" w:rsidRPr="00AC0F61" w:rsidRDefault="00271B5E" w:rsidP="00337D6F">
      <w:pPr>
        <w:pStyle w:val="af5"/>
        <w:ind w:firstLine="422"/>
      </w:pPr>
      <w:r w:rsidRPr="00AC0F61">
        <w:rPr>
          <w:rFonts w:hint="eastAsia"/>
        </w:rPr>
        <w:t>2.</w:t>
      </w:r>
      <w:r w:rsidRPr="00AC0F61">
        <w:rPr>
          <w:rFonts w:hint="eastAsia"/>
        </w:rPr>
        <w:t>其他要求</w:t>
      </w:r>
    </w:p>
    <w:p w14:paraId="3A4AF18C" w14:textId="1624E51C" w:rsidR="00271B5E" w:rsidRDefault="00337D6F" w:rsidP="00F3168A">
      <w:r>
        <w:rPr>
          <w:rFonts w:hint="eastAsia"/>
        </w:rPr>
        <w:t>(</w:t>
      </w:r>
      <w:r>
        <w:t xml:space="preserve">1) </w:t>
      </w:r>
      <w:r w:rsidR="00271B5E" w:rsidRPr="00AC0F61">
        <w:rPr>
          <w:rFonts w:hint="eastAsia"/>
          <w:b/>
        </w:rPr>
        <w:t>两人一组</w:t>
      </w:r>
      <w:r w:rsidR="00271B5E" w:rsidRPr="0000467E">
        <w:rPr>
          <w:rFonts w:hint="eastAsia"/>
        </w:rPr>
        <w:t>，一人负责包括菜单显示、程序退出在内的主程序，以及菜单中的功能</w:t>
      </w:r>
      <w:r w:rsidR="00FB6910">
        <w:rPr>
          <w:rFonts w:hint="eastAsia"/>
        </w:rPr>
        <w:t>(</w:t>
      </w:r>
      <w:r w:rsidR="00FB6910">
        <w:t>1)</w:t>
      </w:r>
      <w:r w:rsidR="00271B5E" w:rsidRPr="0000467E">
        <w:rPr>
          <w:rFonts w:hint="eastAsia"/>
        </w:rPr>
        <w:t>和</w:t>
      </w:r>
      <w:r w:rsidR="00F063FD">
        <w:rPr>
          <w:rFonts w:hint="eastAsia"/>
        </w:rPr>
        <w:t>(</w:t>
      </w:r>
      <w:r w:rsidR="00F063FD">
        <w:t>2)</w:t>
      </w:r>
      <w:r w:rsidR="00271B5E" w:rsidRPr="0000467E">
        <w:rPr>
          <w:rFonts w:hint="eastAsia"/>
        </w:rPr>
        <w:t>；另一人负责菜单中的功能</w:t>
      </w:r>
      <w:r w:rsidR="00313A57">
        <w:rPr>
          <w:rFonts w:hint="eastAsia"/>
        </w:rPr>
        <w:t>(</w:t>
      </w:r>
      <w:r w:rsidR="00313A57">
        <w:t>3)</w:t>
      </w:r>
      <w:r w:rsidR="00271B5E">
        <w:rPr>
          <w:rFonts w:hint="eastAsia"/>
        </w:rPr>
        <w:t>、</w:t>
      </w:r>
      <w:r w:rsidR="00313A57">
        <w:rPr>
          <w:rFonts w:hint="eastAsia"/>
        </w:rPr>
        <w:t>(</w:t>
      </w:r>
      <w:r w:rsidR="00313A57">
        <w:t>4)</w:t>
      </w:r>
      <w:r w:rsidR="00271B5E" w:rsidRPr="0000467E">
        <w:rPr>
          <w:rFonts w:hint="eastAsia"/>
        </w:rPr>
        <w:t>和</w:t>
      </w:r>
      <w:r w:rsidR="00313A57">
        <w:rPr>
          <w:rFonts w:hint="eastAsia"/>
        </w:rPr>
        <w:t>(</w:t>
      </w:r>
      <w:r w:rsidR="00313A57">
        <w:t>5)</w:t>
      </w:r>
      <w:r w:rsidR="00271B5E" w:rsidRPr="0000467E">
        <w:rPr>
          <w:rFonts w:hint="eastAsia"/>
        </w:rPr>
        <w:t>。各自汇编自己的模块，</w:t>
      </w:r>
      <w:r w:rsidR="00271B5E">
        <w:rPr>
          <w:rFonts w:hint="eastAsia"/>
        </w:rPr>
        <w:t>设计测试方法，测试通过；</w:t>
      </w:r>
      <w:r w:rsidR="00271B5E" w:rsidRPr="0000467E">
        <w:rPr>
          <w:rFonts w:hint="eastAsia"/>
        </w:rPr>
        <w:t>然后</w:t>
      </w:r>
      <w:r w:rsidR="00271B5E">
        <w:rPr>
          <w:rFonts w:hint="eastAsia"/>
        </w:rPr>
        <w:t>把自己的模块交给对方，各自把对方的程序整合到自己的程序中，</w:t>
      </w:r>
      <w:r w:rsidR="00271B5E" w:rsidRPr="0000467E">
        <w:rPr>
          <w:rFonts w:hint="eastAsia"/>
        </w:rPr>
        <w:t>连接生成一个程序</w:t>
      </w:r>
      <w:r w:rsidR="00271B5E">
        <w:rPr>
          <w:rFonts w:hint="eastAsia"/>
        </w:rPr>
        <w:t>，再进行整体调试</w:t>
      </w:r>
      <w:r w:rsidR="00271B5E" w:rsidRPr="0000467E">
        <w:rPr>
          <w:rFonts w:hint="eastAsia"/>
        </w:rPr>
        <w:t>。</w:t>
      </w:r>
    </w:p>
    <w:p w14:paraId="6821542C" w14:textId="77777777" w:rsidR="00271B5E" w:rsidRPr="0000467E" w:rsidRDefault="00271B5E" w:rsidP="00F3168A">
      <w:r>
        <w:rPr>
          <w:rFonts w:hint="eastAsia"/>
        </w:rPr>
        <w:t>实验报告中只需要描述自己负责的相关功能的设计思想、流程图、源程序。但在设计思想中要描述整体框架（包括整体的模块结构图、功能模块与子程序之间的对应关系等）和分工说明（包括模块的分配，两人协商一致的函数名、变量名等信息）。实验步骤和记录中要描述自己功能的实现与测试以及与同组模块整合后的联调与测试。</w:t>
      </w:r>
    </w:p>
    <w:p w14:paraId="61A70914" w14:textId="77777777" w:rsidR="00271B5E" w:rsidRDefault="00271B5E" w:rsidP="00F3168A">
      <w:pPr>
        <w:ind w:firstLine="422"/>
      </w:pPr>
      <w:r w:rsidRPr="0000467E">
        <w:rPr>
          <w:rFonts w:hint="eastAsia"/>
          <w:b/>
        </w:rPr>
        <w:t>注意，</w:t>
      </w:r>
      <w:r w:rsidRPr="0000467E">
        <w:rPr>
          <w:rFonts w:hint="eastAsia"/>
        </w:rPr>
        <w:t>在每个模块的开始，注明编写者的名字以及同组同学的名字。</w:t>
      </w:r>
      <w:r>
        <w:rPr>
          <w:rFonts w:hint="eastAsia"/>
        </w:rPr>
        <w:t>整合到一起时，要注意删掉自己测试时额外增加的代码，若有重复的模块（如：因两个人都会使用进制转换程序，导致各自模块中可能都有相同的进制转换子程序），也需要去掉重复的部分。</w:t>
      </w:r>
    </w:p>
    <w:p w14:paraId="60143016" w14:textId="77777777" w:rsidR="00271B5E" w:rsidRPr="00A735AA" w:rsidRDefault="00271B5E" w:rsidP="00F3168A">
      <w:pPr>
        <w:ind w:firstLine="422"/>
      </w:pPr>
      <w:r>
        <w:rPr>
          <w:rFonts w:hint="eastAsia"/>
          <w:b/>
        </w:rPr>
        <w:t>建议分组方法：</w:t>
      </w:r>
      <w:r w:rsidRPr="00A735AA">
        <w:rPr>
          <w:rFonts w:hint="eastAsia"/>
        </w:rPr>
        <w:t>按照学号</w:t>
      </w:r>
      <w:r>
        <w:rPr>
          <w:rFonts w:hint="eastAsia"/>
        </w:rPr>
        <w:t>（或前后左右相邻座位号）顺序</w:t>
      </w:r>
      <w:r w:rsidRPr="00A735AA">
        <w:rPr>
          <w:rFonts w:hint="eastAsia"/>
        </w:rPr>
        <w:t>依次两人一组，若班级人数为奇数，则最后三人一组（</w:t>
      </w:r>
      <w:r>
        <w:rPr>
          <w:rFonts w:hint="eastAsia"/>
        </w:rPr>
        <w:t>其中</w:t>
      </w:r>
      <w:r w:rsidRPr="00A735AA">
        <w:rPr>
          <w:rFonts w:hint="eastAsia"/>
        </w:rPr>
        <w:t>两人的</w:t>
      </w:r>
      <w:r>
        <w:rPr>
          <w:rFonts w:hint="eastAsia"/>
        </w:rPr>
        <w:t>分工</w:t>
      </w:r>
      <w:r w:rsidRPr="00A735AA">
        <w:rPr>
          <w:rFonts w:hint="eastAsia"/>
        </w:rPr>
        <w:t>是相同的，第三人只需要选择其中一个同学的模块与自己模块整合即可）</w:t>
      </w:r>
      <w:r>
        <w:rPr>
          <w:rFonts w:hint="eastAsia"/>
        </w:rPr>
        <w:t>。</w:t>
      </w:r>
    </w:p>
    <w:p w14:paraId="0185A472" w14:textId="45EE6A9C" w:rsidR="00271B5E" w:rsidRDefault="009B75F2" w:rsidP="00F3168A">
      <w:r>
        <w:rPr>
          <w:rFonts w:hint="eastAsia"/>
        </w:rPr>
        <w:t>(</w:t>
      </w:r>
      <w:r>
        <w:t xml:space="preserve">2) </w:t>
      </w:r>
      <w:r w:rsidR="00271B5E" w:rsidRPr="0000467E">
        <w:rPr>
          <w:rFonts w:hint="eastAsia"/>
        </w:rPr>
        <w:t>排名的基本要求是按照</w:t>
      </w:r>
      <w:r w:rsidR="00271B5E">
        <w:rPr>
          <w:rFonts w:hint="eastAsia"/>
        </w:rPr>
        <w:t>推荐度</w:t>
      </w:r>
      <w:r w:rsidR="00271B5E" w:rsidRPr="0000467E">
        <w:rPr>
          <w:rFonts w:hint="eastAsia"/>
        </w:rPr>
        <w:t>从高到低计算名次，也可以考虑按照指定</w:t>
      </w:r>
      <w:r w:rsidR="00271B5E">
        <w:rPr>
          <w:rFonts w:hint="eastAsia"/>
        </w:rPr>
        <w:t>字段（比如已售数量等）</w:t>
      </w:r>
      <w:r w:rsidR="00271B5E" w:rsidRPr="0000467E">
        <w:rPr>
          <w:rFonts w:hint="eastAsia"/>
        </w:rPr>
        <w:t>排名。相同</w:t>
      </w:r>
      <w:r w:rsidR="00271B5E">
        <w:rPr>
          <w:rFonts w:hint="eastAsia"/>
        </w:rPr>
        <w:t>推荐度</w:t>
      </w:r>
      <w:r w:rsidR="00271B5E" w:rsidRPr="0000467E">
        <w:rPr>
          <w:rFonts w:hint="eastAsia"/>
        </w:rPr>
        <w:t>排名相同，下一个相邻</w:t>
      </w:r>
      <w:r w:rsidR="00271B5E">
        <w:rPr>
          <w:rFonts w:hint="eastAsia"/>
        </w:rPr>
        <w:t>推荐度</w:t>
      </w:r>
      <w:r w:rsidR="00271B5E" w:rsidRPr="0000467E">
        <w:rPr>
          <w:rFonts w:hint="eastAsia"/>
        </w:rPr>
        <w:t>的</w:t>
      </w:r>
      <w:r w:rsidR="00271B5E">
        <w:rPr>
          <w:rFonts w:hint="eastAsia"/>
        </w:rPr>
        <w:t>名次</w:t>
      </w:r>
      <w:r w:rsidR="00271B5E" w:rsidRPr="0000467E">
        <w:rPr>
          <w:rFonts w:hint="eastAsia"/>
        </w:rPr>
        <w:t>应该是排名在前的所有</w:t>
      </w:r>
      <w:r w:rsidR="00271B5E">
        <w:rPr>
          <w:rFonts w:hint="eastAsia"/>
        </w:rPr>
        <w:t>商品种类“</w:t>
      </w:r>
      <w:r w:rsidR="00271B5E" w:rsidRPr="0000467E">
        <w:rPr>
          <w:rFonts w:hint="eastAsia"/>
        </w:rPr>
        <w:t>和</w:t>
      </w:r>
      <w:r w:rsidR="00271B5E">
        <w:rPr>
          <w:rFonts w:hint="eastAsia"/>
        </w:rPr>
        <w:t>”</w:t>
      </w:r>
      <w:r w:rsidR="00271B5E" w:rsidRPr="0000467E">
        <w:rPr>
          <w:rFonts w:hint="eastAsia"/>
        </w:rPr>
        <w:t>的下一个数值。</w:t>
      </w:r>
    </w:p>
    <w:p w14:paraId="7F0264D4" w14:textId="425962B0" w:rsidR="00271B5E" w:rsidRPr="005F1BED" w:rsidRDefault="009B75F2" w:rsidP="00F3168A">
      <w:pPr>
        <w:rPr>
          <w:rFonts w:ascii="华文仿宋" w:eastAsia="华文仿宋" w:hAnsi="华文仿宋"/>
          <w:sz w:val="24"/>
        </w:rPr>
      </w:pPr>
      <w:r>
        <w:rPr>
          <w:rFonts w:hint="eastAsia"/>
        </w:rPr>
        <w:t>(</w:t>
      </w:r>
      <w:r>
        <w:t xml:space="preserve">3) </w:t>
      </w:r>
      <w:r w:rsidR="00271B5E" w:rsidRPr="005F1BED">
        <w:rPr>
          <w:rFonts w:hint="eastAsia"/>
        </w:rPr>
        <w:t>将</w:t>
      </w:r>
      <w:r w:rsidR="00271B5E" w:rsidRPr="005F1BED">
        <w:rPr>
          <w:rFonts w:hint="eastAsia"/>
        </w:rPr>
        <w:t>9</w:t>
      </w:r>
      <w:r w:rsidR="00271B5E" w:rsidRPr="005F1BED">
        <w:rPr>
          <w:rFonts w:hint="eastAsia"/>
        </w:rPr>
        <w:t>号和</w:t>
      </w:r>
      <w:r w:rsidR="00271B5E" w:rsidRPr="005F1BED">
        <w:rPr>
          <w:rFonts w:hint="eastAsia"/>
        </w:rPr>
        <w:t>10</w:t>
      </w:r>
      <w:r w:rsidR="00271B5E" w:rsidRPr="005F1BED">
        <w:rPr>
          <w:rFonts w:hint="eastAsia"/>
        </w:rPr>
        <w:t>号</w:t>
      </w:r>
      <w:r w:rsidR="00271B5E" w:rsidRPr="005F1BED">
        <w:rPr>
          <w:rFonts w:hint="eastAsia"/>
        </w:rPr>
        <w:t>DOS</w:t>
      </w:r>
      <w:r w:rsidR="00271B5E" w:rsidRPr="005F1BED">
        <w:rPr>
          <w:rFonts w:hint="eastAsia"/>
        </w:rPr>
        <w:t>系统功能调用定义成宏指令并调用。功能</w:t>
      </w:r>
      <w:r w:rsidR="00C8250D">
        <w:rPr>
          <w:rFonts w:hint="eastAsia"/>
        </w:rPr>
        <w:t>(</w:t>
      </w:r>
      <w:r w:rsidR="00C8250D">
        <w:t>1)–(5)</w:t>
      </w:r>
      <w:r w:rsidR="00271B5E" w:rsidRPr="005F1BED">
        <w:rPr>
          <w:rFonts w:hint="eastAsia"/>
        </w:rPr>
        <w:t>应尽量采用子程序方式实现。需要借鉴书上</w:t>
      </w:r>
      <w:r w:rsidR="00271B5E">
        <w:rPr>
          <w:rFonts w:hint="eastAsia"/>
        </w:rPr>
        <w:t>的进制转换程序：</w:t>
      </w:r>
      <w:r w:rsidR="00271B5E" w:rsidRPr="005F1BED">
        <w:rPr>
          <w:rFonts w:hint="eastAsia"/>
        </w:rPr>
        <w:t>十进制转二进制的子程序</w:t>
      </w:r>
      <w:r w:rsidR="00271B5E" w:rsidRPr="005F1BED">
        <w:rPr>
          <w:rFonts w:hint="eastAsia"/>
        </w:rPr>
        <w:t>F10T2</w:t>
      </w:r>
      <w:r w:rsidR="00271B5E" w:rsidRPr="005F1BED">
        <w:rPr>
          <w:rFonts w:hint="eastAsia"/>
        </w:rPr>
        <w:t>和二进制转十进制的子程序</w:t>
      </w:r>
      <w:r w:rsidR="00271B5E" w:rsidRPr="005F1BED">
        <w:rPr>
          <w:rFonts w:hint="eastAsia"/>
        </w:rPr>
        <w:t>F2T10</w:t>
      </w:r>
      <w:r w:rsidR="00271B5E">
        <w:rPr>
          <w:rFonts w:hint="eastAsia"/>
        </w:rPr>
        <w:t>（可以复用网站上相关的代码）</w:t>
      </w:r>
      <w:r w:rsidR="00271B5E" w:rsidRPr="005F1BED">
        <w:rPr>
          <w:rFonts w:hint="eastAsia"/>
        </w:rPr>
        <w:t>。</w:t>
      </w:r>
    </w:p>
    <w:p w14:paraId="3D0CC56D" w14:textId="7F50C849" w:rsidR="00003D1C" w:rsidRPr="00271B5E" w:rsidRDefault="00003D1C" w:rsidP="00003D1C"/>
    <w:p w14:paraId="59209486" w14:textId="51EECA32" w:rsidR="00F97749" w:rsidRDefault="00F97749" w:rsidP="00003D1C"/>
    <w:p w14:paraId="50CFC11F" w14:textId="4D309DC0" w:rsidR="00F97749" w:rsidRDefault="00F97749" w:rsidP="00003D1C"/>
    <w:p w14:paraId="5D20A045" w14:textId="77777777" w:rsidR="00F97749" w:rsidRPr="00D46E55" w:rsidRDefault="00F97749" w:rsidP="00003D1C"/>
    <w:p w14:paraId="2DFEB2F3" w14:textId="5E88FE29" w:rsidR="00003D1C" w:rsidRPr="00D46E55" w:rsidRDefault="00003D1C" w:rsidP="00003D1C">
      <w:pPr>
        <w:pStyle w:val="af5"/>
        <w:ind w:firstLine="422"/>
      </w:pPr>
      <w:r w:rsidRPr="00D46E55">
        <w:rPr>
          <w:rFonts w:hint="eastAsia"/>
        </w:rPr>
        <w:t>任务</w:t>
      </w:r>
      <w:r w:rsidRPr="00D46E55">
        <w:rPr>
          <w:rFonts w:hint="eastAsia"/>
        </w:rPr>
        <w:t>2.</w:t>
      </w:r>
      <w:r w:rsidR="00270885">
        <w:t xml:space="preserve"> </w:t>
      </w:r>
      <w:r w:rsidR="00270885">
        <w:rPr>
          <w:rFonts w:hint="eastAsia"/>
        </w:rPr>
        <w:t>在</w:t>
      </w:r>
      <w:r w:rsidR="00270885">
        <w:rPr>
          <w:rFonts w:hint="eastAsia"/>
        </w:rPr>
        <w:t>C</w:t>
      </w:r>
      <w:r w:rsidR="00270885">
        <w:rPr>
          <w:rFonts w:hint="eastAsia"/>
        </w:rPr>
        <w:t>语言程序中调用汇编语言实现的函数</w:t>
      </w:r>
    </w:p>
    <w:p w14:paraId="55F2DE50" w14:textId="77777777" w:rsidR="00881FDD" w:rsidRPr="0000467E" w:rsidRDefault="00881FDD" w:rsidP="004A2740">
      <w:r w:rsidRPr="0000467E">
        <w:rPr>
          <w:rFonts w:hint="eastAsia"/>
        </w:rPr>
        <w:t>对于任务</w:t>
      </w:r>
      <w:r w:rsidRPr="0000467E">
        <w:rPr>
          <w:rFonts w:hint="eastAsia"/>
        </w:rPr>
        <w:t>1</w:t>
      </w:r>
      <w:r w:rsidRPr="0000467E">
        <w:rPr>
          <w:rFonts w:hint="eastAsia"/>
        </w:rPr>
        <w:t>的程序进行改造，主控程序、以及输入输出</w:t>
      </w:r>
      <w:r>
        <w:rPr>
          <w:rFonts w:hint="eastAsia"/>
        </w:rPr>
        <w:t>较多的某一个</w:t>
      </w:r>
      <w:r w:rsidRPr="0000467E">
        <w:rPr>
          <w:rFonts w:hint="eastAsia"/>
        </w:rPr>
        <w:t>功能</w:t>
      </w:r>
      <w:r>
        <w:rPr>
          <w:rFonts w:hint="eastAsia"/>
        </w:rPr>
        <w:t>（如功能（</w:t>
      </w:r>
      <w:r>
        <w:rPr>
          <w:rFonts w:hint="eastAsia"/>
        </w:rPr>
        <w:t>1</w:t>
      </w:r>
      <w:r>
        <w:rPr>
          <w:rFonts w:hint="eastAsia"/>
        </w:rPr>
        <w:t>）、（</w:t>
      </w:r>
      <w:r>
        <w:rPr>
          <w:rFonts w:hint="eastAsia"/>
        </w:rPr>
        <w:t>2</w:t>
      </w:r>
      <w:r>
        <w:rPr>
          <w:rFonts w:hint="eastAsia"/>
        </w:rPr>
        <w:t>）、（</w:t>
      </w:r>
      <w:r>
        <w:rPr>
          <w:rFonts w:hint="eastAsia"/>
        </w:rPr>
        <w:t>5</w:t>
      </w:r>
      <w:r>
        <w:rPr>
          <w:rFonts w:hint="eastAsia"/>
        </w:rPr>
        <w:t>）中的某一个）</w:t>
      </w:r>
      <w:r w:rsidRPr="0000467E">
        <w:rPr>
          <w:rFonts w:hint="eastAsia"/>
        </w:rPr>
        <w:t>用</w:t>
      </w:r>
      <w:r w:rsidRPr="0000467E">
        <w:rPr>
          <w:rFonts w:hint="eastAsia"/>
        </w:rPr>
        <w:t>C</w:t>
      </w:r>
      <w:r w:rsidRPr="0000467E">
        <w:rPr>
          <w:rFonts w:hint="eastAsia"/>
        </w:rPr>
        <w:t>语言实现，其他功能用独立的汇编语言子程序的方式实现；</w:t>
      </w:r>
      <w:r w:rsidRPr="0000467E">
        <w:rPr>
          <w:rFonts w:hint="eastAsia"/>
        </w:rPr>
        <w:t xml:space="preserve"> </w:t>
      </w:r>
      <w:r w:rsidRPr="0000467E">
        <w:rPr>
          <w:rFonts w:hint="eastAsia"/>
        </w:rPr>
        <w:t>在</w:t>
      </w:r>
      <w:r w:rsidRPr="0000467E">
        <w:rPr>
          <w:rFonts w:hint="eastAsia"/>
        </w:rPr>
        <w:t>C</w:t>
      </w:r>
      <w:r w:rsidRPr="0000467E">
        <w:rPr>
          <w:rFonts w:hint="eastAsia"/>
        </w:rPr>
        <w:t>语言程序中调用汇编语言子程序。</w:t>
      </w:r>
    </w:p>
    <w:p w14:paraId="6147915B" w14:textId="77777777" w:rsidR="00881FDD" w:rsidRDefault="00881FDD" w:rsidP="004A2740">
      <w:r>
        <w:rPr>
          <w:rFonts w:hint="eastAsia"/>
        </w:rPr>
        <w:t>提示：本任务不分组，但要利用任务</w:t>
      </w:r>
      <w:r>
        <w:rPr>
          <w:rFonts w:hint="eastAsia"/>
        </w:rPr>
        <w:t>1</w:t>
      </w:r>
      <w:r>
        <w:rPr>
          <w:rFonts w:hint="eastAsia"/>
        </w:rPr>
        <w:t>自己整合后的结果。</w:t>
      </w:r>
    </w:p>
    <w:p w14:paraId="49A50BB7" w14:textId="39707EB3" w:rsidR="00003D1C" w:rsidRPr="00D46E55" w:rsidRDefault="00003D1C" w:rsidP="0074581B">
      <w:r>
        <w:br w:type="page"/>
      </w:r>
    </w:p>
    <w:p w14:paraId="5BBF5188" w14:textId="77777777" w:rsidR="00003D1C" w:rsidRDefault="00003D1C" w:rsidP="00003D1C">
      <w:pPr>
        <w:pStyle w:val="1"/>
      </w:pPr>
      <w:bookmarkStart w:id="3" w:name="_Toc6761916"/>
      <w:r>
        <w:rPr>
          <w:rFonts w:hint="eastAsia"/>
        </w:rPr>
        <w:lastRenderedPageBreak/>
        <w:t>3</w:t>
      </w:r>
      <w:r>
        <w:t xml:space="preserve"> </w:t>
      </w:r>
      <w:r>
        <w:rPr>
          <w:rFonts w:hint="eastAsia"/>
        </w:rPr>
        <w:t>实验过程</w:t>
      </w:r>
      <w:bookmarkEnd w:id="3"/>
    </w:p>
    <w:p w14:paraId="55A7B761" w14:textId="77777777" w:rsidR="00003D1C" w:rsidRDefault="00003D1C" w:rsidP="00003D1C">
      <w:pPr>
        <w:pStyle w:val="2"/>
        <w:spacing w:before="156" w:after="156"/>
      </w:pPr>
      <w:bookmarkStart w:id="4" w:name="_Toc6761917"/>
      <w:r>
        <w:rPr>
          <w:rFonts w:hint="eastAsia"/>
        </w:rPr>
        <w:t>3.</w:t>
      </w:r>
      <w:r>
        <w:t xml:space="preserve">1 </w:t>
      </w:r>
      <w:r>
        <w:rPr>
          <w:rFonts w:hint="eastAsia"/>
        </w:rPr>
        <w:t>任务</w:t>
      </w:r>
      <w:r>
        <w:rPr>
          <w:rFonts w:hint="eastAsia"/>
        </w:rPr>
        <w:t>1</w:t>
      </w:r>
      <w:bookmarkEnd w:id="4"/>
    </w:p>
    <w:p w14:paraId="1E32F070" w14:textId="1AA2EC4F" w:rsidR="00003D1C" w:rsidRDefault="00003D1C" w:rsidP="00003D1C">
      <w:pPr>
        <w:pStyle w:val="3"/>
        <w:spacing w:before="156" w:after="156"/>
      </w:pPr>
      <w:bookmarkStart w:id="5" w:name="_Toc6761918"/>
      <w:r>
        <w:rPr>
          <w:rFonts w:hint="eastAsia"/>
        </w:rPr>
        <w:t>3</w:t>
      </w:r>
      <w:r>
        <w:t xml:space="preserve">.1.1 </w:t>
      </w:r>
      <w:r>
        <w:rPr>
          <w:rFonts w:hint="eastAsia"/>
        </w:rPr>
        <w:t>设计思路</w:t>
      </w:r>
      <w:bookmarkEnd w:id="5"/>
    </w:p>
    <w:p w14:paraId="77505A54" w14:textId="37A04FF1" w:rsidR="00926414" w:rsidRDefault="00E4712E" w:rsidP="00926414">
      <w:r>
        <w:rPr>
          <w:rFonts w:hint="eastAsia"/>
        </w:rPr>
        <w:t>本次实验中，</w:t>
      </w:r>
      <w:r w:rsidR="00771D90">
        <w:rPr>
          <w:rFonts w:hint="eastAsia"/>
        </w:rPr>
        <w:t>我主要完成了主程序和功能</w:t>
      </w:r>
      <w:r w:rsidR="00771D90">
        <w:rPr>
          <w:rFonts w:hint="eastAsia"/>
        </w:rPr>
        <w:t>(</w:t>
      </w:r>
      <w:r w:rsidR="00771D90">
        <w:t>1)</w:t>
      </w:r>
      <w:r w:rsidR="00771D90">
        <w:rPr>
          <w:rFonts w:hint="eastAsia"/>
        </w:rPr>
        <w:t>和</w:t>
      </w:r>
      <w:r w:rsidR="00771D90">
        <w:rPr>
          <w:rFonts w:hint="eastAsia"/>
        </w:rPr>
        <w:t>(</w:t>
      </w:r>
      <w:r w:rsidR="00771D90">
        <w:t>2)</w:t>
      </w:r>
      <w:r w:rsidR="00771D90">
        <w:rPr>
          <w:rFonts w:hint="eastAsia"/>
        </w:rPr>
        <w:t>。</w:t>
      </w:r>
      <w:r w:rsidR="00BB447E">
        <w:rPr>
          <w:rFonts w:hint="eastAsia"/>
        </w:rPr>
        <w:t>主程序中主要实现了</w:t>
      </w:r>
      <w:r w:rsidR="00415C64">
        <w:rPr>
          <w:rFonts w:hint="eastAsia"/>
        </w:rPr>
        <w:t>对各函数的调度功能，其中，我完成了用于显示菜单的函数</w:t>
      </w:r>
      <w:r w:rsidR="00415C64">
        <w:rPr>
          <w:rFonts w:hint="eastAsia"/>
        </w:rPr>
        <w:t>ShowMenu</w:t>
      </w:r>
      <w:r w:rsidR="00415C64">
        <w:rPr>
          <w:rFonts w:hint="eastAsia"/>
        </w:rPr>
        <w:t>以及</w:t>
      </w:r>
      <w:r w:rsidR="007D4A14">
        <w:rPr>
          <w:rFonts w:hint="eastAsia"/>
        </w:rPr>
        <w:t>退出</w:t>
      </w:r>
      <w:r w:rsidR="00415C64">
        <w:rPr>
          <w:rFonts w:hint="eastAsia"/>
        </w:rPr>
        <w:t>程序的函数</w:t>
      </w:r>
      <w:r w:rsidR="00415C64">
        <w:rPr>
          <w:rFonts w:hint="eastAsia"/>
        </w:rPr>
        <w:t>ExitProgram</w:t>
      </w:r>
      <w:r w:rsidR="005D75BE">
        <w:rPr>
          <w:rFonts w:hint="eastAsia"/>
        </w:rPr>
        <w:t>，另外，我还设计了函数</w:t>
      </w:r>
      <w:r w:rsidR="005D75BE">
        <w:rPr>
          <w:rFonts w:hint="eastAsia"/>
        </w:rPr>
        <w:t>InputString</w:t>
      </w:r>
      <w:r w:rsidR="005D75BE">
        <w:rPr>
          <w:rFonts w:hint="eastAsia"/>
        </w:rPr>
        <w:t>和</w:t>
      </w:r>
      <w:r w:rsidR="005D75BE">
        <w:rPr>
          <w:rFonts w:hint="eastAsia"/>
        </w:rPr>
        <w:t>ShowString</w:t>
      </w:r>
      <w:r w:rsidR="005D75BE">
        <w:rPr>
          <w:rFonts w:hint="eastAsia"/>
        </w:rPr>
        <w:t>将</w:t>
      </w:r>
      <w:r w:rsidR="005D75BE">
        <w:rPr>
          <w:rFonts w:hint="eastAsia"/>
        </w:rPr>
        <w:t>9</w:t>
      </w:r>
      <w:r w:rsidR="005D75BE">
        <w:rPr>
          <w:rFonts w:hint="eastAsia"/>
        </w:rPr>
        <w:t>号和</w:t>
      </w:r>
      <w:r w:rsidR="005D75BE">
        <w:rPr>
          <w:rFonts w:hint="eastAsia"/>
        </w:rPr>
        <w:t>10</w:t>
      </w:r>
      <w:r w:rsidR="005D75BE">
        <w:rPr>
          <w:rFonts w:hint="eastAsia"/>
        </w:rPr>
        <w:t>号中断的功能进行封装，用于对字符串的读取和输出。</w:t>
      </w:r>
    </w:p>
    <w:p w14:paraId="1C279BEE" w14:textId="161EFCA1" w:rsidR="000C4994" w:rsidRDefault="000C4994" w:rsidP="00926414">
      <w:r>
        <w:rPr>
          <w:rFonts w:hint="eastAsia"/>
        </w:rPr>
        <w:t>主函数</w:t>
      </w:r>
      <w:r w:rsidR="00E640AF">
        <w:rPr>
          <w:rFonts w:hint="eastAsia"/>
        </w:rPr>
        <w:t>中首先调用相应的函数完成</w:t>
      </w:r>
      <w:r w:rsidR="00D75BD2">
        <w:rPr>
          <w:rFonts w:hint="eastAsia"/>
        </w:rPr>
        <w:t>欢迎信息的输出以及用户登录的功能，</w:t>
      </w:r>
      <w:r w:rsidR="00C573F0">
        <w:rPr>
          <w:rFonts w:hint="eastAsia"/>
        </w:rPr>
        <w:t>并确定用户类型</w:t>
      </w:r>
      <w:r w:rsidR="005A1393">
        <w:rPr>
          <w:rFonts w:hint="eastAsia"/>
        </w:rPr>
        <w:t>，然后根据用户类型输出相应的目录，并</w:t>
      </w:r>
      <w:r w:rsidR="002D00D2">
        <w:rPr>
          <w:rFonts w:hint="eastAsia"/>
        </w:rPr>
        <w:t>提示用户选择相应的功能，并将程序跳转到执行相应功能的代码部分</w:t>
      </w:r>
      <w:r w:rsidR="00510647">
        <w:rPr>
          <w:rFonts w:hint="eastAsia"/>
        </w:rPr>
        <w:t>，若用户输入非法的字符，则程序将提示用户输入错误并要求其重新输入</w:t>
      </w:r>
      <w:r w:rsidR="001A51FE">
        <w:rPr>
          <w:rFonts w:hint="eastAsia"/>
        </w:rPr>
        <w:t>。</w:t>
      </w:r>
    </w:p>
    <w:p w14:paraId="3DCE6F06" w14:textId="4EA4F66C" w:rsidR="002442D5" w:rsidRDefault="002442D5" w:rsidP="00926414">
      <w:r>
        <w:rPr>
          <w:rFonts w:hint="eastAsia"/>
        </w:rPr>
        <w:t>对于功能</w:t>
      </w:r>
      <w:r>
        <w:rPr>
          <w:rFonts w:hint="eastAsia"/>
        </w:rPr>
        <w:t>1</w:t>
      </w:r>
      <w:r>
        <w:rPr>
          <w:rFonts w:hint="eastAsia"/>
        </w:rPr>
        <w:t>，首先</w:t>
      </w:r>
      <w:r w:rsidR="004D4B28">
        <w:rPr>
          <w:rFonts w:hint="eastAsia"/>
        </w:rPr>
        <w:t>提示用户输入待查找的商品名称，然后将该商品名与已有的商品名逐个比较，直到找到该商品。若找到该商品，则</w:t>
      </w:r>
      <w:r w:rsidR="000A6BBD">
        <w:rPr>
          <w:rFonts w:hint="eastAsia"/>
        </w:rPr>
        <w:t>调用</w:t>
      </w:r>
      <w:r w:rsidR="000A6BBD">
        <w:rPr>
          <w:rFonts w:hint="eastAsia"/>
        </w:rPr>
        <w:t>outone</w:t>
      </w:r>
      <w:r w:rsidR="000A6BBD">
        <w:rPr>
          <w:rFonts w:hint="eastAsia"/>
        </w:rPr>
        <w:t>函数</w:t>
      </w:r>
      <w:r w:rsidR="000A6BBD">
        <w:rPr>
          <w:rFonts w:hint="eastAsia"/>
        </w:rPr>
        <w:t>(</w:t>
      </w:r>
      <w:r w:rsidR="000A6BBD">
        <w:rPr>
          <w:rFonts w:hint="eastAsia"/>
        </w:rPr>
        <w:t>该函数由西月栋设计</w:t>
      </w:r>
      <w:r w:rsidR="00406413">
        <w:rPr>
          <w:rFonts w:hint="eastAsia"/>
        </w:rPr>
        <w:t>，用于输出一个商品的全部信息</w:t>
      </w:r>
      <w:r w:rsidR="000A6BBD">
        <w:t>)</w:t>
      </w:r>
      <w:r w:rsidR="00552854">
        <w:rPr>
          <w:rFonts w:hint="eastAsia"/>
        </w:rPr>
        <w:t>输出该商品的全部信息，若未找到，则输出</w:t>
      </w:r>
      <w:r w:rsidR="009368EE">
        <w:rPr>
          <w:rFonts w:hint="eastAsia"/>
        </w:rPr>
        <w:t>错误提示信息，</w:t>
      </w:r>
      <w:r w:rsidR="00551AB1">
        <w:rPr>
          <w:rFonts w:hint="eastAsia"/>
        </w:rPr>
        <w:t>并要求用户重新输入</w:t>
      </w:r>
      <w:r w:rsidR="00E67683">
        <w:rPr>
          <w:rFonts w:hint="eastAsia"/>
        </w:rPr>
        <w:t>。</w:t>
      </w:r>
    </w:p>
    <w:p w14:paraId="298E7EE7" w14:textId="79950AEF" w:rsidR="00F64629" w:rsidRPr="00926414" w:rsidRDefault="00F64629" w:rsidP="00926414">
      <w:r>
        <w:rPr>
          <w:rFonts w:hint="eastAsia"/>
        </w:rPr>
        <w:t>对于功能</w:t>
      </w:r>
      <w:r>
        <w:rPr>
          <w:rFonts w:hint="eastAsia"/>
        </w:rPr>
        <w:t>2</w:t>
      </w:r>
      <w:r>
        <w:rPr>
          <w:rFonts w:hint="eastAsia"/>
        </w:rPr>
        <w:t>，</w:t>
      </w:r>
      <w:r w:rsidR="00C21FC2">
        <w:rPr>
          <w:rFonts w:hint="eastAsia"/>
        </w:rPr>
        <w:t>首先</w:t>
      </w:r>
      <w:r w:rsidR="008D616F">
        <w:rPr>
          <w:rFonts w:hint="eastAsia"/>
        </w:rPr>
        <w:t>与功能</w:t>
      </w:r>
      <w:r w:rsidR="008D616F">
        <w:rPr>
          <w:rFonts w:hint="eastAsia"/>
        </w:rPr>
        <w:t>1</w:t>
      </w:r>
      <w:r w:rsidR="008D616F">
        <w:rPr>
          <w:rFonts w:hint="eastAsia"/>
        </w:rPr>
        <w:t>相同，找到待修改的商品名称</w:t>
      </w:r>
      <w:r w:rsidR="00CB56C4">
        <w:rPr>
          <w:rFonts w:hint="eastAsia"/>
        </w:rPr>
        <w:t>。若找到该商品，则调用</w:t>
      </w:r>
      <w:r w:rsidR="00CB56C4">
        <w:rPr>
          <w:rFonts w:hint="eastAsia"/>
        </w:rPr>
        <w:t>change</w:t>
      </w:r>
      <w:r w:rsidR="00CB56C4">
        <w:t>_good</w:t>
      </w:r>
      <w:r w:rsidR="00CB56C4">
        <w:rPr>
          <w:rFonts w:hint="eastAsia"/>
        </w:rPr>
        <w:t>函数</w:t>
      </w:r>
      <w:r w:rsidR="00CB56C4">
        <w:rPr>
          <w:rFonts w:hint="eastAsia"/>
        </w:rPr>
        <w:t>(</w:t>
      </w:r>
      <w:r w:rsidR="00CB56C4">
        <w:rPr>
          <w:rFonts w:hint="eastAsia"/>
        </w:rPr>
        <w:t>该函数由西月栋设计，用于修改商品信息</w:t>
      </w:r>
      <w:r w:rsidR="00CB56C4">
        <w:t>)</w:t>
      </w:r>
      <w:r w:rsidR="00603F93">
        <w:rPr>
          <w:rFonts w:hint="eastAsia"/>
        </w:rPr>
        <w:t>，若未找到，则输出错误提示信息，并要求用户重新输入</w:t>
      </w:r>
      <w:r w:rsidR="0043524C">
        <w:rPr>
          <w:rFonts w:hint="eastAsia"/>
        </w:rPr>
        <w:t>。</w:t>
      </w:r>
    </w:p>
    <w:p w14:paraId="380905CA" w14:textId="77777777" w:rsidR="00003D1C" w:rsidRDefault="00003D1C" w:rsidP="00003D1C">
      <w:pPr>
        <w:pStyle w:val="3"/>
        <w:spacing w:before="156" w:after="156"/>
      </w:pPr>
      <w:bookmarkStart w:id="6" w:name="_Toc6761919"/>
      <w:r>
        <w:rPr>
          <w:rFonts w:hint="eastAsia"/>
        </w:rPr>
        <w:t>3</w:t>
      </w:r>
      <w:r>
        <w:t xml:space="preserve">.1.2 </w:t>
      </w:r>
      <w:r>
        <w:rPr>
          <w:rFonts w:hint="eastAsia"/>
        </w:rPr>
        <w:t>流程图</w:t>
      </w:r>
      <w:bookmarkEnd w:id="6"/>
    </w:p>
    <w:p w14:paraId="4D2FF3AB" w14:textId="597A3749" w:rsidR="00003D1C" w:rsidRDefault="00003D1C" w:rsidP="00003D1C">
      <w:r>
        <w:rPr>
          <w:rFonts w:hint="eastAsia"/>
        </w:rPr>
        <w:t>程序流程图如图</w:t>
      </w:r>
      <w:r w:rsidR="00D85ABB">
        <w:rPr>
          <w:rFonts w:hint="eastAsia"/>
        </w:rPr>
        <w:t>3</w:t>
      </w:r>
      <w:r>
        <w:t>-1</w:t>
      </w:r>
      <w:r>
        <w:rPr>
          <w:rFonts w:hint="eastAsia"/>
        </w:rPr>
        <w:t>所示。</w:t>
      </w:r>
    </w:p>
    <w:p w14:paraId="43A3C66E" w14:textId="5B2ECBA6" w:rsidR="00003D1C" w:rsidRDefault="002362B0" w:rsidP="003C2D31">
      <w:pPr>
        <w:pStyle w:val="a7"/>
        <w:rPr>
          <w:rFonts w:hint="eastAsia"/>
        </w:rPr>
      </w:pPr>
      <w:r>
        <w:object w:dxaOrig="12480" w:dyaOrig="7171" w14:anchorId="18A0DD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7.4pt;height:228.15pt" o:ole="">
            <v:imagedata r:id="rId13" o:title=""/>
          </v:shape>
          <o:OLEObject Type="Embed" ProgID="Visio.Drawing.15" ShapeID="_x0000_i1026" DrawAspect="Content" ObjectID="_1617374723" r:id="rId14"/>
        </w:object>
      </w:r>
    </w:p>
    <w:p w14:paraId="7D004598" w14:textId="332427C9" w:rsidR="00003D1C" w:rsidRPr="00610F04" w:rsidRDefault="00003D1C" w:rsidP="00003D1C">
      <w:pPr>
        <w:pStyle w:val="a8"/>
      </w:pPr>
      <w:r>
        <w:rPr>
          <w:rFonts w:hint="eastAsia"/>
        </w:rPr>
        <w:t>图</w:t>
      </w:r>
      <w:r w:rsidR="00D85ABB">
        <w:rPr>
          <w:rFonts w:hint="eastAsia"/>
        </w:rPr>
        <w:t>3</w:t>
      </w:r>
      <w:r>
        <w:t xml:space="preserve">-1 </w:t>
      </w:r>
      <w:r>
        <w:rPr>
          <w:rFonts w:hint="eastAsia"/>
        </w:rPr>
        <w:t>程序流程图</w:t>
      </w:r>
    </w:p>
    <w:p w14:paraId="0E7ADE0B" w14:textId="22C6744E" w:rsidR="00003D1C" w:rsidRDefault="00003D1C" w:rsidP="00003D1C">
      <w:pPr>
        <w:pStyle w:val="3"/>
        <w:spacing w:before="156" w:after="156"/>
      </w:pPr>
      <w:bookmarkStart w:id="7" w:name="_Toc6761920"/>
      <w:r>
        <w:rPr>
          <w:rFonts w:hint="eastAsia"/>
        </w:rPr>
        <w:lastRenderedPageBreak/>
        <w:t>3</w:t>
      </w:r>
      <w:r>
        <w:t xml:space="preserve">.1.3 </w:t>
      </w:r>
      <w:r>
        <w:rPr>
          <w:rFonts w:hint="eastAsia"/>
        </w:rPr>
        <w:t>源代码</w:t>
      </w:r>
      <w:bookmarkEnd w:id="7"/>
    </w:p>
    <w:p w14:paraId="32688F28" w14:textId="37FD4E48" w:rsidR="00BF6E6D" w:rsidRDefault="00C90E89" w:rsidP="00BF6E6D">
      <w:r>
        <w:rPr>
          <w:rFonts w:hint="eastAsia"/>
        </w:rPr>
        <w:t>本次实验中，我完成的代码在</w:t>
      </w:r>
      <w:r>
        <w:rPr>
          <w:rFonts w:hint="eastAsia"/>
        </w:rPr>
        <w:t>main</w:t>
      </w:r>
      <w:r>
        <w:t>.asm</w:t>
      </w:r>
      <w:r>
        <w:rPr>
          <w:rFonts w:hint="eastAsia"/>
        </w:rPr>
        <w:t>文件中，其中的源代码如下：</w:t>
      </w:r>
    </w:p>
    <w:p w14:paraId="64CB0740" w14:textId="4F2515A3" w:rsidR="008F1A47" w:rsidRPr="008F1A47" w:rsidRDefault="008F1A47" w:rsidP="008F1A47">
      <w:pPr>
        <w:pStyle w:val="ab"/>
        <w:ind w:firstLine="360"/>
        <w:rPr>
          <w:rFonts w:hint="eastAsia"/>
        </w:rPr>
      </w:pPr>
      <w:r w:rsidRPr="008F1A47">
        <w:t>extrn outone:far, sort:far, outall:far, change_good:far</w:t>
      </w:r>
    </w:p>
    <w:p w14:paraId="5BE218C9" w14:textId="77777777" w:rsidR="008F1A47" w:rsidRPr="008F1A47" w:rsidRDefault="008F1A47" w:rsidP="008F1A47">
      <w:pPr>
        <w:pStyle w:val="ab"/>
        <w:ind w:firstLine="360"/>
      </w:pPr>
      <w:r w:rsidRPr="008F1A47">
        <w:t>public io_1, io_2, io_3, io_4, io_5, io_6, io_7, io_8, BUF1, bufF2T10, DAT, SIGN</w:t>
      </w:r>
    </w:p>
    <w:p w14:paraId="0BDDBE80" w14:textId="77777777" w:rsidR="008F1A47" w:rsidRPr="008F1A47" w:rsidRDefault="008F1A47" w:rsidP="008F1A47">
      <w:pPr>
        <w:pStyle w:val="ab"/>
        <w:ind w:firstLine="360"/>
      </w:pPr>
      <w:r w:rsidRPr="008F1A47">
        <w:t>.386</w:t>
      </w:r>
    </w:p>
    <w:p w14:paraId="54E1E20E" w14:textId="77777777" w:rsidR="008F1A47" w:rsidRPr="008F1A47" w:rsidRDefault="008F1A47" w:rsidP="008F1A47">
      <w:pPr>
        <w:pStyle w:val="ab"/>
        <w:ind w:firstLine="360"/>
      </w:pPr>
    </w:p>
    <w:p w14:paraId="78AA1DB5" w14:textId="77777777" w:rsidR="008F1A47" w:rsidRPr="008F1A47" w:rsidRDefault="008F1A47" w:rsidP="008F1A47">
      <w:pPr>
        <w:pStyle w:val="ab"/>
        <w:ind w:firstLine="360"/>
      </w:pPr>
      <w:r w:rsidRPr="008F1A47">
        <w:t>goodStruct struct</w:t>
      </w:r>
    </w:p>
    <w:p w14:paraId="314294CD" w14:textId="77777777" w:rsidR="008F1A47" w:rsidRPr="008F1A47" w:rsidRDefault="008F1A47" w:rsidP="008F1A47">
      <w:pPr>
        <w:pStyle w:val="ab"/>
        <w:ind w:firstLine="360"/>
      </w:pPr>
      <w:r w:rsidRPr="008F1A47">
        <w:tab/>
        <w:t>good_name</w:t>
      </w:r>
      <w:r w:rsidRPr="008F1A47">
        <w:tab/>
        <w:t>DB</w:t>
      </w:r>
      <w:r w:rsidRPr="008F1A47">
        <w:tab/>
        <w:t>10 dup(0)</w:t>
      </w:r>
    </w:p>
    <w:p w14:paraId="6253539D" w14:textId="77777777" w:rsidR="008F1A47" w:rsidRPr="008F1A47" w:rsidRDefault="008F1A47" w:rsidP="008F1A47">
      <w:pPr>
        <w:pStyle w:val="ab"/>
        <w:ind w:firstLine="360"/>
      </w:pPr>
      <w:r w:rsidRPr="008F1A47">
        <w:tab/>
        <w:t>good_len</w:t>
      </w:r>
      <w:r w:rsidRPr="008F1A47">
        <w:tab/>
        <w:t>DB</w:t>
      </w:r>
      <w:r w:rsidRPr="008F1A47">
        <w:tab/>
        <w:t>0</w:t>
      </w:r>
    </w:p>
    <w:p w14:paraId="31BB9164" w14:textId="77777777" w:rsidR="008F1A47" w:rsidRPr="008F1A47" w:rsidRDefault="008F1A47" w:rsidP="008F1A47">
      <w:pPr>
        <w:pStyle w:val="ab"/>
        <w:ind w:firstLine="360"/>
      </w:pPr>
      <w:r w:rsidRPr="008F1A47">
        <w:tab/>
        <w:t>good_sale</w:t>
      </w:r>
      <w:r w:rsidRPr="008F1A47">
        <w:tab/>
        <w:t>DB</w:t>
      </w:r>
      <w:r w:rsidRPr="008F1A47">
        <w:tab/>
        <w:t>10</w:t>
      </w:r>
    </w:p>
    <w:p w14:paraId="03C57DA0" w14:textId="77777777" w:rsidR="008F1A47" w:rsidRPr="008F1A47" w:rsidRDefault="008F1A47" w:rsidP="008F1A47">
      <w:pPr>
        <w:pStyle w:val="ab"/>
        <w:ind w:firstLine="360"/>
      </w:pPr>
      <w:r w:rsidRPr="008F1A47">
        <w:tab/>
        <w:t>good_in_price</w:t>
      </w:r>
      <w:r w:rsidRPr="008F1A47">
        <w:tab/>
        <w:t>DW</w:t>
      </w:r>
      <w:r w:rsidRPr="008F1A47">
        <w:tab/>
        <w:t>?</w:t>
      </w:r>
    </w:p>
    <w:p w14:paraId="4A7123DD" w14:textId="77777777" w:rsidR="008F1A47" w:rsidRPr="008F1A47" w:rsidRDefault="008F1A47" w:rsidP="008F1A47">
      <w:pPr>
        <w:pStyle w:val="ab"/>
        <w:ind w:firstLine="360"/>
      </w:pPr>
      <w:r w:rsidRPr="008F1A47">
        <w:tab/>
        <w:t>good_out_price</w:t>
      </w:r>
      <w:r w:rsidRPr="008F1A47">
        <w:tab/>
        <w:t>DW</w:t>
      </w:r>
      <w:r w:rsidRPr="008F1A47">
        <w:tab/>
        <w:t>?</w:t>
      </w:r>
    </w:p>
    <w:p w14:paraId="7179ACB9" w14:textId="77777777" w:rsidR="008F1A47" w:rsidRPr="008F1A47" w:rsidRDefault="008F1A47" w:rsidP="008F1A47">
      <w:pPr>
        <w:pStyle w:val="ab"/>
        <w:ind w:firstLine="360"/>
      </w:pPr>
      <w:r w:rsidRPr="008F1A47">
        <w:tab/>
        <w:t>good_all_count</w:t>
      </w:r>
      <w:r w:rsidRPr="008F1A47">
        <w:tab/>
        <w:t>DW</w:t>
      </w:r>
      <w:r w:rsidRPr="008F1A47">
        <w:tab/>
        <w:t>?</w:t>
      </w:r>
    </w:p>
    <w:p w14:paraId="63E4346F" w14:textId="77777777" w:rsidR="008F1A47" w:rsidRPr="008F1A47" w:rsidRDefault="008F1A47" w:rsidP="008F1A47">
      <w:pPr>
        <w:pStyle w:val="ab"/>
        <w:ind w:firstLine="360"/>
      </w:pPr>
      <w:r w:rsidRPr="008F1A47">
        <w:tab/>
        <w:t>good_sale_count</w:t>
      </w:r>
      <w:r w:rsidRPr="008F1A47">
        <w:tab/>
        <w:t>DW</w:t>
      </w:r>
      <w:r w:rsidRPr="008F1A47">
        <w:tab/>
        <w:t>?</w:t>
      </w:r>
    </w:p>
    <w:p w14:paraId="44BC70A6" w14:textId="77777777" w:rsidR="008F1A47" w:rsidRPr="008F1A47" w:rsidRDefault="008F1A47" w:rsidP="008F1A47">
      <w:pPr>
        <w:pStyle w:val="ab"/>
        <w:ind w:firstLine="360"/>
      </w:pPr>
      <w:r w:rsidRPr="008F1A47">
        <w:tab/>
        <w:t>good_recommamd</w:t>
      </w:r>
      <w:r w:rsidRPr="008F1A47">
        <w:tab/>
        <w:t>DW</w:t>
      </w:r>
      <w:r w:rsidRPr="008F1A47">
        <w:tab/>
        <w:t>?</w:t>
      </w:r>
    </w:p>
    <w:p w14:paraId="0C3A607B" w14:textId="77777777" w:rsidR="008F1A47" w:rsidRPr="008F1A47" w:rsidRDefault="008F1A47" w:rsidP="008F1A47">
      <w:pPr>
        <w:pStyle w:val="ab"/>
        <w:ind w:firstLine="360"/>
      </w:pPr>
      <w:r w:rsidRPr="008F1A47">
        <w:tab/>
        <w:t>good_sort</w:t>
      </w:r>
      <w:r w:rsidRPr="008F1A47">
        <w:tab/>
      </w:r>
      <w:r w:rsidRPr="008F1A47">
        <w:tab/>
        <w:t>DW</w:t>
      </w:r>
      <w:r w:rsidRPr="008F1A47">
        <w:tab/>
        <w:t>1</w:t>
      </w:r>
    </w:p>
    <w:p w14:paraId="36940FCC" w14:textId="77777777" w:rsidR="008F1A47" w:rsidRPr="008F1A47" w:rsidRDefault="008F1A47" w:rsidP="008F1A47">
      <w:pPr>
        <w:pStyle w:val="ab"/>
        <w:ind w:firstLine="360"/>
      </w:pPr>
      <w:r w:rsidRPr="008F1A47">
        <w:t>goodStruct ends</w:t>
      </w:r>
    </w:p>
    <w:p w14:paraId="692ED907" w14:textId="77777777" w:rsidR="008F1A47" w:rsidRPr="008F1A47" w:rsidRDefault="008F1A47" w:rsidP="008F1A47">
      <w:pPr>
        <w:pStyle w:val="ab"/>
        <w:ind w:firstLine="360"/>
      </w:pPr>
    </w:p>
    <w:p w14:paraId="4548CC2A" w14:textId="77777777" w:rsidR="008F1A47" w:rsidRPr="008F1A47" w:rsidRDefault="008F1A47" w:rsidP="008F1A47">
      <w:pPr>
        <w:pStyle w:val="ab"/>
        <w:ind w:firstLine="360"/>
      </w:pPr>
      <w:r w:rsidRPr="008F1A47">
        <w:t>data segment use16</w:t>
      </w:r>
    </w:p>
    <w:p w14:paraId="14CD534F" w14:textId="77777777" w:rsidR="008F1A47" w:rsidRPr="008F1A47" w:rsidRDefault="008F1A47" w:rsidP="008F1A47">
      <w:pPr>
        <w:pStyle w:val="ab"/>
        <w:ind w:firstLine="360"/>
      </w:pPr>
      <w:r w:rsidRPr="008F1A47">
        <w:t xml:space="preserve">    bname</w:t>
      </w:r>
      <w:r w:rsidRPr="008F1A47">
        <w:tab/>
        <w:t>DB</w:t>
      </w:r>
      <w:r w:rsidRPr="008F1A47">
        <w:tab/>
        <w:t>'huao', 6 dup(0), 4</w:t>
      </w:r>
      <w:r w:rsidRPr="008F1A47">
        <w:tab/>
      </w:r>
      <w:r w:rsidRPr="008F1A47">
        <w:tab/>
        <w:t>;boss name</w:t>
      </w:r>
    </w:p>
    <w:p w14:paraId="2401AE54" w14:textId="77777777" w:rsidR="008F1A47" w:rsidRPr="008F1A47" w:rsidRDefault="008F1A47" w:rsidP="008F1A47">
      <w:pPr>
        <w:pStyle w:val="ab"/>
        <w:ind w:firstLine="360"/>
      </w:pPr>
      <w:r w:rsidRPr="008F1A47">
        <w:tab/>
        <w:t>bpass</w:t>
      </w:r>
      <w:r w:rsidRPr="008F1A47">
        <w:tab/>
        <w:t>DB</w:t>
      </w:r>
      <w:r w:rsidRPr="008F1A47">
        <w:tab/>
        <w:t>'huao', 6 dup(0), 4</w:t>
      </w:r>
      <w:r w:rsidRPr="008F1A47">
        <w:tab/>
      </w:r>
      <w:r w:rsidRPr="008F1A47">
        <w:tab/>
        <w:t>;password</w:t>
      </w:r>
    </w:p>
    <w:p w14:paraId="6F89A1EE" w14:textId="77777777" w:rsidR="008F1A47" w:rsidRPr="008F1A47" w:rsidRDefault="008F1A47" w:rsidP="008F1A47">
      <w:pPr>
        <w:pStyle w:val="ab"/>
        <w:ind w:firstLine="360"/>
      </w:pPr>
      <w:r w:rsidRPr="008F1A47">
        <w:tab/>
        <w:t>N</w:t>
      </w:r>
      <w:r w:rsidRPr="008F1A47">
        <w:tab/>
      </w:r>
      <w:r w:rsidRPr="008F1A47">
        <w:tab/>
        <w:t>EQU</w:t>
      </w:r>
      <w:r w:rsidRPr="008F1A47">
        <w:tab/>
        <w:t xml:space="preserve">10  </w:t>
      </w:r>
      <w:r w:rsidRPr="008F1A47">
        <w:tab/>
      </w:r>
      <w:r w:rsidRPr="008F1A47">
        <w:tab/>
      </w:r>
      <w:r w:rsidRPr="008F1A47">
        <w:tab/>
      </w:r>
      <w:r w:rsidRPr="008F1A47">
        <w:tab/>
      </w:r>
      <w:r w:rsidRPr="008F1A47">
        <w:tab/>
        <w:t>;number</w:t>
      </w:r>
    </w:p>
    <w:p w14:paraId="0E162A5D" w14:textId="77777777" w:rsidR="008F1A47" w:rsidRPr="008F1A47" w:rsidRDefault="008F1A47" w:rsidP="008F1A47">
      <w:pPr>
        <w:pStyle w:val="ab"/>
        <w:ind w:firstLine="360"/>
      </w:pPr>
      <w:r w:rsidRPr="008F1A47">
        <w:tab/>
        <w:t>shopname</w:t>
      </w:r>
      <w:r w:rsidRPr="008F1A47">
        <w:tab/>
        <w:t>DB</w:t>
      </w:r>
      <w:r w:rsidRPr="008F1A47">
        <w:tab/>
        <w:t>'huao$'</w:t>
      </w:r>
      <w:r w:rsidRPr="008F1A47">
        <w:tab/>
      </w:r>
      <w:r w:rsidRPr="008F1A47">
        <w:tab/>
      </w:r>
      <w:r w:rsidRPr="008F1A47">
        <w:tab/>
      </w:r>
      <w:r w:rsidRPr="008F1A47">
        <w:tab/>
        <w:t>;shop name</w:t>
      </w:r>
    </w:p>
    <w:p w14:paraId="0363F1DA" w14:textId="77777777" w:rsidR="008F1A47" w:rsidRPr="008F1A47" w:rsidRDefault="008F1A47" w:rsidP="008F1A47">
      <w:pPr>
        <w:pStyle w:val="ab"/>
        <w:ind w:firstLine="360"/>
      </w:pPr>
    </w:p>
    <w:p w14:paraId="2C41F749" w14:textId="77777777" w:rsidR="008F1A47" w:rsidRPr="008F1A47" w:rsidRDefault="008F1A47" w:rsidP="008F1A47">
      <w:pPr>
        <w:pStyle w:val="ab"/>
        <w:ind w:firstLine="360"/>
      </w:pPr>
      <w:r w:rsidRPr="008F1A47">
        <w:tab/>
        <w:t>auth</w:t>
      </w:r>
      <w:r w:rsidRPr="008F1A47">
        <w:tab/>
        <w:t>DB</w:t>
      </w:r>
      <w:r w:rsidRPr="008F1A47">
        <w:tab/>
        <w:t>?</w:t>
      </w:r>
    </w:p>
    <w:p w14:paraId="79B8831C" w14:textId="77777777" w:rsidR="008F1A47" w:rsidRPr="008F1A47" w:rsidRDefault="008F1A47" w:rsidP="008F1A47">
      <w:pPr>
        <w:pStyle w:val="ab"/>
        <w:ind w:firstLine="360"/>
      </w:pPr>
      <w:r w:rsidRPr="008F1A47">
        <w:tab/>
        <w:t>numOfBag</w:t>
      </w:r>
      <w:r w:rsidRPr="008F1A47">
        <w:tab/>
        <w:t>EQU</w:t>
      </w:r>
      <w:r w:rsidRPr="008F1A47">
        <w:tab/>
      </w:r>
      <w:r w:rsidRPr="008F1A47">
        <w:tab/>
        <w:t>1000</w:t>
      </w:r>
    </w:p>
    <w:p w14:paraId="368AAFF9" w14:textId="77777777" w:rsidR="008F1A47" w:rsidRPr="008F1A47" w:rsidRDefault="008F1A47" w:rsidP="008F1A47">
      <w:pPr>
        <w:pStyle w:val="ab"/>
        <w:ind w:firstLine="360"/>
      </w:pPr>
    </w:p>
    <w:p w14:paraId="018DC564" w14:textId="77777777" w:rsidR="008F1A47" w:rsidRPr="008F1A47" w:rsidRDefault="008F1A47" w:rsidP="008F1A47">
      <w:pPr>
        <w:pStyle w:val="ab"/>
        <w:ind w:firstLine="360"/>
      </w:pPr>
      <w:r w:rsidRPr="008F1A47">
        <w:tab/>
        <w:t>ga1</w:t>
      </w:r>
      <w:r w:rsidRPr="008F1A47">
        <w:tab/>
      </w:r>
      <w:r w:rsidRPr="008F1A47">
        <w:tab/>
        <w:t>goodStruct</w:t>
      </w:r>
      <w:r w:rsidRPr="008F1A47">
        <w:tab/>
        <w:t>&lt;'pen$', 3, 10, 35, 56, 70, 25, ?&gt;</w:t>
      </w:r>
    </w:p>
    <w:p w14:paraId="7047F5BC" w14:textId="5CBBF6E3" w:rsidR="008F1A47" w:rsidRPr="008F1A47" w:rsidRDefault="008F1A47" w:rsidP="008F1A47">
      <w:pPr>
        <w:pStyle w:val="ab"/>
        <w:ind w:firstLine="360"/>
        <w:rPr>
          <w:rFonts w:hint="eastAsia"/>
        </w:rPr>
      </w:pPr>
      <w:r w:rsidRPr="008F1A47">
        <w:tab/>
        <w:t>ga2</w:t>
      </w:r>
      <w:r w:rsidRPr="008F1A47">
        <w:tab/>
      </w:r>
      <w:r w:rsidRPr="008F1A47">
        <w:tab/>
        <w:t>goodStruct</w:t>
      </w:r>
      <w:r w:rsidRPr="008F1A47">
        <w:tab/>
        <w:t>&lt;'book$', 4, 9, 12, 30, 25, 5, ?&gt;</w:t>
      </w:r>
    </w:p>
    <w:p w14:paraId="294815E3" w14:textId="7C57D183" w:rsidR="008F1A47" w:rsidRPr="008F1A47" w:rsidRDefault="008F1A47" w:rsidP="008F1A47">
      <w:pPr>
        <w:pStyle w:val="ab"/>
        <w:ind w:firstLine="360"/>
        <w:rPr>
          <w:rFonts w:hint="eastAsia"/>
        </w:rPr>
      </w:pPr>
      <w:r w:rsidRPr="008F1A47">
        <w:tab/>
        <w:t>goodStruct</w:t>
      </w:r>
      <w:r w:rsidRPr="008F1A47">
        <w:tab/>
        <w:t>N-3</w:t>
      </w:r>
      <w:r w:rsidRPr="008F1A47">
        <w:tab/>
        <w:t>dup(&lt;'egg$', 3, 7, 35, 56, 70, 25, ?&gt;)</w:t>
      </w:r>
    </w:p>
    <w:p w14:paraId="3897AE43" w14:textId="500D9011" w:rsidR="008F1A47" w:rsidRPr="008F1A47" w:rsidRDefault="008F1A47" w:rsidP="008F1A47">
      <w:pPr>
        <w:pStyle w:val="ab"/>
        <w:ind w:firstLine="360"/>
        <w:rPr>
          <w:rFonts w:hint="eastAsia"/>
        </w:rPr>
      </w:pPr>
      <w:r w:rsidRPr="008F1A47">
        <w:tab/>
        <w:t>bag</w:t>
      </w:r>
      <w:r w:rsidRPr="008F1A47">
        <w:tab/>
      </w:r>
      <w:r w:rsidRPr="008F1A47">
        <w:tab/>
        <w:t>goodStruct</w:t>
      </w:r>
      <w:r w:rsidRPr="008F1A47">
        <w:tab/>
        <w:t>&lt;'bag$', 3, 10, 20, 50, numOfBag, 0, ?&gt;</w:t>
      </w:r>
    </w:p>
    <w:p w14:paraId="1642B772" w14:textId="335CB138" w:rsidR="008F1A47" w:rsidRPr="008F1A47" w:rsidRDefault="008F1A47" w:rsidP="008F1A47">
      <w:pPr>
        <w:pStyle w:val="ab"/>
        <w:ind w:firstLine="360"/>
        <w:rPr>
          <w:rFonts w:hint="eastAsia"/>
        </w:rPr>
      </w:pPr>
      <w:r w:rsidRPr="008F1A47">
        <w:tab/>
        <w:t>goodLen</w:t>
      </w:r>
      <w:r w:rsidRPr="008F1A47">
        <w:tab/>
        <w:t>EQU</w:t>
      </w:r>
      <w:r w:rsidRPr="008F1A47">
        <w:tab/>
        <w:t>$ - bag</w:t>
      </w:r>
    </w:p>
    <w:p w14:paraId="188440AC" w14:textId="77777777" w:rsidR="008F1A47" w:rsidRPr="008F1A47" w:rsidRDefault="008F1A47" w:rsidP="008F1A47">
      <w:pPr>
        <w:pStyle w:val="ab"/>
        <w:ind w:firstLine="360"/>
      </w:pPr>
      <w:r w:rsidRPr="008F1A47">
        <w:tab/>
        <w:t>welcomeMsg</w:t>
      </w:r>
      <w:r w:rsidRPr="008F1A47">
        <w:tab/>
        <w:t>DB</w:t>
      </w:r>
      <w:r w:rsidRPr="008F1A47">
        <w:tab/>
        <w:t>'welcome to ', '$'</w:t>
      </w:r>
    </w:p>
    <w:p w14:paraId="51156597" w14:textId="06079168" w:rsidR="008F1A47" w:rsidRPr="008F1A47" w:rsidRDefault="008F1A47" w:rsidP="008F1A47">
      <w:pPr>
        <w:pStyle w:val="ab"/>
        <w:ind w:firstLine="360"/>
        <w:rPr>
          <w:rFonts w:hint="eastAsia"/>
        </w:rPr>
      </w:pPr>
      <w:r w:rsidRPr="008F1A47">
        <w:tab/>
        <w:t>welcomeShopMsg</w:t>
      </w:r>
      <w:r w:rsidRPr="008F1A47">
        <w:tab/>
        <w:t>DB</w:t>
      </w:r>
      <w:r w:rsidRPr="008F1A47">
        <w:tab/>
        <w:t>' shop$'</w:t>
      </w:r>
    </w:p>
    <w:p w14:paraId="0D1C4AFA" w14:textId="6B61F102" w:rsidR="008F1A47" w:rsidRPr="008F1A47" w:rsidRDefault="008F1A47" w:rsidP="008F1A47">
      <w:pPr>
        <w:pStyle w:val="ab"/>
        <w:ind w:firstLine="360"/>
        <w:rPr>
          <w:rFonts w:hint="eastAsia"/>
        </w:rPr>
      </w:pPr>
      <w:r w:rsidRPr="008F1A47">
        <w:tab/>
        <w:t>loginErrorMsg</w:t>
      </w:r>
      <w:r w:rsidRPr="008F1A47">
        <w:tab/>
        <w:t>DB</w:t>
      </w:r>
      <w:r w:rsidRPr="008F1A47">
        <w:tab/>
        <w:t>'Login Error', 0ah, 0dh, '$'</w:t>
      </w:r>
    </w:p>
    <w:p w14:paraId="1175021C" w14:textId="77777777" w:rsidR="008F1A47" w:rsidRPr="008F1A47" w:rsidRDefault="008F1A47" w:rsidP="008F1A47">
      <w:pPr>
        <w:pStyle w:val="ab"/>
        <w:ind w:firstLine="360"/>
      </w:pPr>
      <w:r w:rsidRPr="008F1A47">
        <w:tab/>
        <w:t>outenter</w:t>
      </w:r>
      <w:r w:rsidRPr="008F1A47">
        <w:tab/>
        <w:t>DB</w:t>
      </w:r>
      <w:r w:rsidRPr="008F1A47">
        <w:tab/>
        <w:t>0ah, 0dh, '$'</w:t>
      </w:r>
    </w:p>
    <w:p w14:paraId="50DEA2DE" w14:textId="77777777" w:rsidR="008F1A47" w:rsidRPr="008F1A47" w:rsidRDefault="008F1A47" w:rsidP="008F1A47">
      <w:pPr>
        <w:pStyle w:val="ab"/>
        <w:ind w:firstLine="360"/>
      </w:pPr>
      <w:r w:rsidRPr="008F1A47">
        <w:tab/>
        <w:t>info</w:t>
      </w:r>
      <w:r w:rsidRPr="008F1A47">
        <w:tab/>
        <w:t>DB</w:t>
      </w:r>
      <w:r w:rsidRPr="008F1A47">
        <w:tab/>
        <w:t>'input your name and password', 0ah, 0dh, '$'</w:t>
      </w:r>
    </w:p>
    <w:p w14:paraId="081B0F6B" w14:textId="77777777" w:rsidR="008F1A47" w:rsidRPr="008F1A47" w:rsidRDefault="008F1A47" w:rsidP="008F1A47">
      <w:pPr>
        <w:pStyle w:val="ab"/>
        <w:ind w:firstLine="360"/>
      </w:pPr>
      <w:r w:rsidRPr="008F1A47">
        <w:tab/>
        <w:t>in_name</w:t>
      </w:r>
      <w:r w:rsidRPr="008F1A47">
        <w:tab/>
        <w:t>DB</w:t>
      </w:r>
      <w:r w:rsidRPr="008F1A47">
        <w:tab/>
        <w:t>10, ?, 10 dup(0), '$'</w:t>
      </w:r>
    </w:p>
    <w:p w14:paraId="42E38290" w14:textId="10AE7635" w:rsidR="008F1A47" w:rsidRPr="008F1A47" w:rsidRDefault="008F1A47" w:rsidP="008F1A47">
      <w:pPr>
        <w:pStyle w:val="ab"/>
        <w:ind w:firstLine="360"/>
        <w:rPr>
          <w:rFonts w:hint="eastAsia"/>
        </w:rPr>
      </w:pPr>
      <w:r w:rsidRPr="008F1A47">
        <w:tab/>
        <w:t>in_pass</w:t>
      </w:r>
      <w:r w:rsidRPr="008F1A47">
        <w:tab/>
        <w:t>DB</w:t>
      </w:r>
      <w:r w:rsidRPr="008F1A47">
        <w:tab/>
        <w:t>6, ?, 6 dup(0), '$'</w:t>
      </w:r>
    </w:p>
    <w:p w14:paraId="2D149C17" w14:textId="77777777" w:rsidR="008F1A47" w:rsidRPr="008F1A47" w:rsidRDefault="008F1A47" w:rsidP="008F1A47">
      <w:pPr>
        <w:pStyle w:val="ab"/>
        <w:ind w:firstLine="360"/>
      </w:pPr>
      <w:r w:rsidRPr="008F1A47">
        <w:tab/>
        <w:t>checkname</w:t>
      </w:r>
      <w:r w:rsidRPr="008F1A47">
        <w:tab/>
        <w:t>DB</w:t>
      </w:r>
      <w:r w:rsidRPr="008F1A47">
        <w:tab/>
        <w:t>'input commodity you want to check:', '$'</w:t>
      </w:r>
    </w:p>
    <w:p w14:paraId="0AB4E6AA" w14:textId="77777777" w:rsidR="008F1A47" w:rsidRPr="008F1A47" w:rsidRDefault="008F1A47" w:rsidP="008F1A47">
      <w:pPr>
        <w:pStyle w:val="ab"/>
        <w:ind w:firstLine="360"/>
      </w:pPr>
      <w:r w:rsidRPr="008F1A47">
        <w:tab/>
        <w:t>goodname</w:t>
      </w:r>
      <w:r w:rsidRPr="008F1A47">
        <w:tab/>
        <w:t>DB</w:t>
      </w:r>
      <w:r w:rsidRPr="008F1A47">
        <w:tab/>
        <w:t>10, ?, 10 dup(0)</w:t>
      </w:r>
    </w:p>
    <w:p w14:paraId="5311D521" w14:textId="0FF97E16" w:rsidR="008F1A47" w:rsidRPr="008F1A47" w:rsidRDefault="008F1A47" w:rsidP="008F1A47">
      <w:pPr>
        <w:pStyle w:val="ab"/>
        <w:ind w:firstLine="360"/>
        <w:rPr>
          <w:rFonts w:hint="eastAsia"/>
        </w:rPr>
      </w:pPr>
      <w:r w:rsidRPr="008F1A47">
        <w:tab/>
        <w:t>notFound</w:t>
      </w:r>
      <w:r w:rsidRPr="008F1A47">
        <w:tab/>
        <w:t>DB</w:t>
      </w:r>
      <w:r w:rsidRPr="008F1A47">
        <w:tab/>
        <w:t>'good not found', 0ah, 0dh, '$'</w:t>
      </w:r>
    </w:p>
    <w:p w14:paraId="6E2A312C" w14:textId="77777777" w:rsidR="008F1A47" w:rsidRPr="008F1A47" w:rsidRDefault="008F1A47" w:rsidP="008F1A47">
      <w:pPr>
        <w:pStyle w:val="ab"/>
        <w:ind w:firstLine="360"/>
      </w:pPr>
      <w:r w:rsidRPr="008F1A47">
        <w:t xml:space="preserve">    menu1       DB  '1. Query product information', 0ah, 0dh, '$'</w:t>
      </w:r>
    </w:p>
    <w:p w14:paraId="63AD4B2F" w14:textId="77777777" w:rsidR="008F1A47" w:rsidRPr="008F1A47" w:rsidRDefault="008F1A47" w:rsidP="008F1A47">
      <w:pPr>
        <w:pStyle w:val="ab"/>
        <w:ind w:firstLine="360"/>
      </w:pPr>
      <w:r w:rsidRPr="008F1A47">
        <w:t xml:space="preserve">    menu2       DB  '2. Edit product information', 0ah, 0dh, '$'</w:t>
      </w:r>
    </w:p>
    <w:p w14:paraId="0A2A40FD" w14:textId="77777777" w:rsidR="008F1A47" w:rsidRPr="008F1A47" w:rsidRDefault="008F1A47" w:rsidP="008F1A47">
      <w:pPr>
        <w:pStyle w:val="ab"/>
        <w:ind w:firstLine="360"/>
      </w:pPr>
      <w:r w:rsidRPr="008F1A47">
        <w:lastRenderedPageBreak/>
        <w:t xml:space="preserve">    menu3       DB  '3. Calculate recommendation', 0ah, 0dh, '$'</w:t>
      </w:r>
    </w:p>
    <w:p w14:paraId="120BE781" w14:textId="77777777" w:rsidR="008F1A47" w:rsidRPr="008F1A47" w:rsidRDefault="008F1A47" w:rsidP="008F1A47">
      <w:pPr>
        <w:pStyle w:val="ab"/>
        <w:ind w:firstLine="360"/>
      </w:pPr>
      <w:r w:rsidRPr="008F1A47">
        <w:t xml:space="preserve">    menu4       DB  '4. Calculate recommendation ranking', 0ah, 0dh, '$'</w:t>
      </w:r>
    </w:p>
    <w:p w14:paraId="6DBCFF2D" w14:textId="77777777" w:rsidR="008F1A47" w:rsidRPr="008F1A47" w:rsidRDefault="008F1A47" w:rsidP="008F1A47">
      <w:pPr>
        <w:pStyle w:val="ab"/>
        <w:ind w:firstLine="360"/>
      </w:pPr>
      <w:r w:rsidRPr="008F1A47">
        <w:t xml:space="preserve">    menu5       DB  '5. Output all product information', 0ah, 0dh, '$'</w:t>
      </w:r>
    </w:p>
    <w:p w14:paraId="06964DD9" w14:textId="77777777" w:rsidR="008F1A47" w:rsidRPr="008F1A47" w:rsidRDefault="008F1A47" w:rsidP="008F1A47">
      <w:pPr>
        <w:pStyle w:val="ab"/>
        <w:ind w:firstLine="360"/>
      </w:pPr>
      <w:r w:rsidRPr="008F1A47">
        <w:t xml:space="preserve">    menu6       DB  '6. exit the program', 0ah, 0dh, '$'</w:t>
      </w:r>
    </w:p>
    <w:p w14:paraId="4F3531E8" w14:textId="77777777" w:rsidR="008F1A47" w:rsidRPr="008F1A47" w:rsidRDefault="008F1A47" w:rsidP="008F1A47">
      <w:pPr>
        <w:pStyle w:val="ab"/>
        <w:ind w:firstLine="360"/>
      </w:pPr>
    </w:p>
    <w:p w14:paraId="46C87456" w14:textId="77777777" w:rsidR="008F1A47" w:rsidRPr="008F1A47" w:rsidRDefault="008F1A47" w:rsidP="008F1A47">
      <w:pPr>
        <w:pStyle w:val="ab"/>
        <w:ind w:firstLine="360"/>
      </w:pPr>
      <w:r w:rsidRPr="008F1A47">
        <w:t xml:space="preserve">    errorInputMsg DB 'Input Error. Input again.', 0ah, 0dh, '$'</w:t>
      </w:r>
    </w:p>
    <w:p w14:paraId="1323E608" w14:textId="77777777" w:rsidR="008F1A47" w:rsidRPr="008F1A47" w:rsidRDefault="008F1A47" w:rsidP="008F1A47">
      <w:pPr>
        <w:pStyle w:val="ab"/>
        <w:ind w:firstLine="360"/>
      </w:pPr>
    </w:p>
    <w:p w14:paraId="633C6BC3" w14:textId="77777777" w:rsidR="008F1A47" w:rsidRPr="008F1A47" w:rsidRDefault="008F1A47" w:rsidP="008F1A47">
      <w:pPr>
        <w:pStyle w:val="ab"/>
        <w:ind w:firstLine="360"/>
      </w:pPr>
      <w:r w:rsidRPr="008F1A47">
        <w:t xml:space="preserve">    io_1 db 'good_name is: $'</w:t>
      </w:r>
    </w:p>
    <w:p w14:paraId="1FFF1426" w14:textId="77777777" w:rsidR="008F1A47" w:rsidRPr="008F1A47" w:rsidRDefault="008F1A47" w:rsidP="008F1A47">
      <w:pPr>
        <w:pStyle w:val="ab"/>
        <w:ind w:firstLine="360"/>
      </w:pPr>
      <w:r w:rsidRPr="008F1A47">
        <w:tab/>
        <w:t>io_2 db 'good_sale is: $'</w:t>
      </w:r>
    </w:p>
    <w:p w14:paraId="17B4B665" w14:textId="77777777" w:rsidR="008F1A47" w:rsidRPr="008F1A47" w:rsidRDefault="008F1A47" w:rsidP="008F1A47">
      <w:pPr>
        <w:pStyle w:val="ab"/>
        <w:ind w:firstLine="360"/>
      </w:pPr>
      <w:r w:rsidRPr="008F1A47">
        <w:tab/>
        <w:t>io_3 db 'good_in_price is: $'</w:t>
      </w:r>
    </w:p>
    <w:p w14:paraId="0AC60A33" w14:textId="77777777" w:rsidR="008F1A47" w:rsidRPr="008F1A47" w:rsidRDefault="008F1A47" w:rsidP="008F1A47">
      <w:pPr>
        <w:pStyle w:val="ab"/>
        <w:ind w:firstLine="360"/>
      </w:pPr>
      <w:r w:rsidRPr="008F1A47">
        <w:tab/>
        <w:t>io_4 db 'good_out_price is: $'</w:t>
      </w:r>
    </w:p>
    <w:p w14:paraId="6A820145" w14:textId="77777777" w:rsidR="008F1A47" w:rsidRPr="008F1A47" w:rsidRDefault="008F1A47" w:rsidP="008F1A47">
      <w:pPr>
        <w:pStyle w:val="ab"/>
        <w:ind w:firstLine="360"/>
      </w:pPr>
      <w:r w:rsidRPr="008F1A47">
        <w:tab/>
        <w:t>io_5 db 'good_all_count is: $'</w:t>
      </w:r>
    </w:p>
    <w:p w14:paraId="18779D7E" w14:textId="77777777" w:rsidR="008F1A47" w:rsidRPr="008F1A47" w:rsidRDefault="008F1A47" w:rsidP="008F1A47">
      <w:pPr>
        <w:pStyle w:val="ab"/>
        <w:ind w:firstLine="360"/>
      </w:pPr>
      <w:r w:rsidRPr="008F1A47">
        <w:tab/>
        <w:t>io_6 db 'good_sale_count is: $'</w:t>
      </w:r>
    </w:p>
    <w:p w14:paraId="3FE1B40E" w14:textId="77777777" w:rsidR="008F1A47" w:rsidRPr="008F1A47" w:rsidRDefault="008F1A47" w:rsidP="008F1A47">
      <w:pPr>
        <w:pStyle w:val="ab"/>
        <w:ind w:firstLine="360"/>
      </w:pPr>
      <w:r w:rsidRPr="008F1A47">
        <w:tab/>
        <w:t>io_7 db 'good_recommand is: $'</w:t>
      </w:r>
    </w:p>
    <w:p w14:paraId="50C5494A" w14:textId="77777777" w:rsidR="008F1A47" w:rsidRPr="008F1A47" w:rsidRDefault="008F1A47" w:rsidP="008F1A47">
      <w:pPr>
        <w:pStyle w:val="ab"/>
        <w:ind w:firstLine="360"/>
      </w:pPr>
      <w:r w:rsidRPr="008F1A47">
        <w:tab/>
        <w:t>io_8 db 'good_sort is: $'</w:t>
      </w:r>
    </w:p>
    <w:p w14:paraId="3B996B4F" w14:textId="77777777" w:rsidR="008F1A47" w:rsidRPr="008F1A47" w:rsidRDefault="008F1A47" w:rsidP="008F1A47">
      <w:pPr>
        <w:pStyle w:val="ab"/>
        <w:ind w:firstLine="360"/>
      </w:pPr>
    </w:p>
    <w:p w14:paraId="07B67DDC" w14:textId="308FFD5C" w:rsidR="008F1A47" w:rsidRPr="008F1A47" w:rsidRDefault="008F1A47" w:rsidP="008F1A47">
      <w:pPr>
        <w:pStyle w:val="ab"/>
        <w:ind w:firstLine="360"/>
      </w:pPr>
      <w:r w:rsidRPr="008F1A47">
        <w:t>BUF1 db 10, ?, 10 dup(0)</w:t>
      </w:r>
    </w:p>
    <w:p w14:paraId="7F071152" w14:textId="77777777" w:rsidR="008F1A47" w:rsidRPr="008F1A47" w:rsidRDefault="008F1A47" w:rsidP="008F1A47">
      <w:pPr>
        <w:pStyle w:val="ab"/>
        <w:ind w:firstLine="360"/>
      </w:pPr>
      <w:r w:rsidRPr="008F1A47">
        <w:tab/>
        <w:t>bufF2T10 db 12 dup(0)</w:t>
      </w:r>
    </w:p>
    <w:p w14:paraId="4D308407" w14:textId="77777777" w:rsidR="008F1A47" w:rsidRPr="008F1A47" w:rsidRDefault="008F1A47" w:rsidP="008F1A47">
      <w:pPr>
        <w:pStyle w:val="ab"/>
        <w:ind w:firstLine="360"/>
      </w:pPr>
      <w:r w:rsidRPr="008F1A47">
        <w:tab/>
        <w:t>DAT DW 0AH</w:t>
      </w:r>
    </w:p>
    <w:p w14:paraId="5945E984" w14:textId="77777777" w:rsidR="008F1A47" w:rsidRPr="008F1A47" w:rsidRDefault="008F1A47" w:rsidP="008F1A47">
      <w:pPr>
        <w:pStyle w:val="ab"/>
        <w:ind w:firstLine="360"/>
      </w:pPr>
      <w:r w:rsidRPr="008F1A47">
        <w:tab/>
        <w:t>SIGN DB ?</w:t>
      </w:r>
    </w:p>
    <w:p w14:paraId="6A1C5926" w14:textId="77777777" w:rsidR="008F1A47" w:rsidRPr="008F1A47" w:rsidRDefault="008F1A47" w:rsidP="008F1A47">
      <w:pPr>
        <w:pStyle w:val="ab"/>
        <w:ind w:firstLine="360"/>
      </w:pPr>
      <w:r w:rsidRPr="008F1A47">
        <w:t>data ends</w:t>
      </w:r>
    </w:p>
    <w:p w14:paraId="5C94EBBB" w14:textId="77777777" w:rsidR="008F1A47" w:rsidRPr="008F1A47" w:rsidRDefault="008F1A47" w:rsidP="008F1A47">
      <w:pPr>
        <w:pStyle w:val="ab"/>
        <w:ind w:firstLine="360"/>
      </w:pPr>
    </w:p>
    <w:p w14:paraId="58245879" w14:textId="77777777" w:rsidR="008F1A47" w:rsidRPr="008F1A47" w:rsidRDefault="008F1A47" w:rsidP="008F1A47">
      <w:pPr>
        <w:pStyle w:val="ab"/>
        <w:ind w:firstLine="360"/>
      </w:pPr>
      <w:r w:rsidRPr="008F1A47">
        <w:t>stack segment use16 stack</w:t>
      </w:r>
    </w:p>
    <w:p w14:paraId="0562F73F" w14:textId="77777777" w:rsidR="008F1A47" w:rsidRPr="008F1A47" w:rsidRDefault="008F1A47" w:rsidP="008F1A47">
      <w:pPr>
        <w:pStyle w:val="ab"/>
        <w:ind w:firstLine="360"/>
      </w:pPr>
      <w:r w:rsidRPr="008F1A47">
        <w:t xml:space="preserve">    DB 200 dup(0)</w:t>
      </w:r>
    </w:p>
    <w:p w14:paraId="40B3E4D5" w14:textId="77777777" w:rsidR="008F1A47" w:rsidRPr="008F1A47" w:rsidRDefault="008F1A47" w:rsidP="008F1A47">
      <w:pPr>
        <w:pStyle w:val="ab"/>
        <w:ind w:firstLine="360"/>
      </w:pPr>
      <w:r w:rsidRPr="008F1A47">
        <w:t>stack ends</w:t>
      </w:r>
    </w:p>
    <w:p w14:paraId="505E9B04" w14:textId="77777777" w:rsidR="008F1A47" w:rsidRPr="008F1A47" w:rsidRDefault="008F1A47" w:rsidP="008F1A47">
      <w:pPr>
        <w:pStyle w:val="ab"/>
        <w:ind w:firstLine="360"/>
      </w:pPr>
    </w:p>
    <w:p w14:paraId="08097E90" w14:textId="0C1187B7" w:rsidR="008F1A47" w:rsidRPr="008F1A47" w:rsidRDefault="008F1A47" w:rsidP="002E1519">
      <w:pPr>
        <w:pStyle w:val="ab"/>
        <w:ind w:firstLine="360"/>
        <w:rPr>
          <w:rFonts w:hint="eastAsia"/>
        </w:rPr>
      </w:pPr>
      <w:r w:rsidRPr="008F1A47">
        <w:t>code segment use16</w:t>
      </w:r>
    </w:p>
    <w:p w14:paraId="6F491E45" w14:textId="77777777" w:rsidR="008F1A47" w:rsidRPr="008F1A47" w:rsidRDefault="008F1A47" w:rsidP="008F1A47">
      <w:pPr>
        <w:pStyle w:val="ab"/>
        <w:ind w:firstLine="360"/>
      </w:pPr>
      <w:r w:rsidRPr="008F1A47">
        <w:t>WelcomeFunc PROTO near stdcall</w:t>
      </w:r>
    </w:p>
    <w:p w14:paraId="631B339A" w14:textId="77777777" w:rsidR="008F1A47" w:rsidRPr="008F1A47" w:rsidRDefault="008F1A47" w:rsidP="008F1A47">
      <w:pPr>
        <w:pStyle w:val="ab"/>
        <w:ind w:firstLine="360"/>
      </w:pPr>
      <w:r w:rsidRPr="008F1A47">
        <w:t>InputString PROTO near stdcall stringInputAddr:WORD</w:t>
      </w:r>
    </w:p>
    <w:p w14:paraId="25978293" w14:textId="77777777" w:rsidR="008F1A47" w:rsidRPr="008F1A47" w:rsidRDefault="008F1A47" w:rsidP="008F1A47">
      <w:pPr>
        <w:pStyle w:val="ab"/>
        <w:ind w:firstLine="360"/>
      </w:pPr>
      <w:r w:rsidRPr="008F1A47">
        <w:t>ShowMenu PROTO near stdcall userType:BYTE</w:t>
      </w:r>
    </w:p>
    <w:p w14:paraId="4078FCE5" w14:textId="77777777" w:rsidR="008F1A47" w:rsidRPr="008F1A47" w:rsidRDefault="008F1A47" w:rsidP="008F1A47">
      <w:pPr>
        <w:pStyle w:val="ab"/>
        <w:ind w:firstLine="360"/>
      </w:pPr>
      <w:r w:rsidRPr="008F1A47">
        <w:t>ShowString PROTO near stdcall stringAddr:WORD</w:t>
      </w:r>
    </w:p>
    <w:p w14:paraId="7C8ABF92" w14:textId="77777777" w:rsidR="008F1A47" w:rsidRPr="008F1A47" w:rsidRDefault="008F1A47" w:rsidP="008F1A47">
      <w:pPr>
        <w:pStyle w:val="ab"/>
        <w:ind w:firstLine="360"/>
      </w:pPr>
      <w:r w:rsidRPr="008F1A47">
        <w:t>ExitProgram PROTO near stdcall</w:t>
      </w:r>
    </w:p>
    <w:p w14:paraId="71E430D5" w14:textId="77777777" w:rsidR="008F1A47" w:rsidRPr="008F1A47" w:rsidRDefault="008F1A47" w:rsidP="008F1A47">
      <w:pPr>
        <w:pStyle w:val="ab"/>
        <w:ind w:firstLine="360"/>
      </w:pPr>
      <w:r w:rsidRPr="008F1A47">
        <w:t>quaryGood proto near stdcall</w:t>
      </w:r>
    </w:p>
    <w:p w14:paraId="5A3251B0" w14:textId="77777777" w:rsidR="008F1A47" w:rsidRPr="008F1A47" w:rsidRDefault="008F1A47" w:rsidP="008F1A47">
      <w:pPr>
        <w:pStyle w:val="ab"/>
        <w:ind w:firstLine="360"/>
      </w:pPr>
    </w:p>
    <w:p w14:paraId="5774C5F2" w14:textId="77777777" w:rsidR="008F1A47" w:rsidRPr="008F1A47" w:rsidRDefault="008F1A47" w:rsidP="008F1A47">
      <w:pPr>
        <w:pStyle w:val="ab"/>
        <w:ind w:firstLine="360"/>
      </w:pPr>
      <w:r w:rsidRPr="008F1A47">
        <w:t>start:</w:t>
      </w:r>
    </w:p>
    <w:p w14:paraId="35DABC2B" w14:textId="77777777" w:rsidR="008F1A47" w:rsidRPr="008F1A47" w:rsidRDefault="008F1A47" w:rsidP="008F1A47">
      <w:pPr>
        <w:pStyle w:val="ab"/>
        <w:ind w:firstLine="360"/>
      </w:pPr>
      <w:r w:rsidRPr="008F1A47">
        <w:t xml:space="preserve">    mov ax, data</w:t>
      </w:r>
    </w:p>
    <w:p w14:paraId="23717CA3" w14:textId="77777777" w:rsidR="008F1A47" w:rsidRPr="008F1A47" w:rsidRDefault="008F1A47" w:rsidP="008F1A47">
      <w:pPr>
        <w:pStyle w:val="ab"/>
        <w:ind w:firstLine="360"/>
      </w:pPr>
      <w:r w:rsidRPr="008F1A47">
        <w:t xml:space="preserve">    mov ds, ax</w:t>
      </w:r>
    </w:p>
    <w:p w14:paraId="53C749D6" w14:textId="77777777" w:rsidR="008F1A47" w:rsidRPr="008F1A47" w:rsidRDefault="008F1A47" w:rsidP="008F1A47">
      <w:pPr>
        <w:pStyle w:val="ab"/>
        <w:ind w:firstLine="360"/>
      </w:pPr>
      <w:r w:rsidRPr="008F1A47">
        <w:t xml:space="preserve">    invoke WelcomeFunc</w:t>
      </w:r>
    </w:p>
    <w:p w14:paraId="1F6881AB" w14:textId="77777777" w:rsidR="008F1A47" w:rsidRPr="008F1A47" w:rsidRDefault="008F1A47" w:rsidP="008F1A47">
      <w:pPr>
        <w:pStyle w:val="ab"/>
        <w:ind w:firstLine="360"/>
      </w:pPr>
      <w:r w:rsidRPr="008F1A47">
        <w:t xml:space="preserve">    mov bx, offset auth</w:t>
      </w:r>
    </w:p>
    <w:p w14:paraId="07433851" w14:textId="77777777" w:rsidR="008F1A47" w:rsidRPr="008F1A47" w:rsidRDefault="008F1A47" w:rsidP="008F1A47">
      <w:pPr>
        <w:pStyle w:val="ab"/>
        <w:ind w:firstLine="360"/>
      </w:pPr>
    </w:p>
    <w:p w14:paraId="38D441EF" w14:textId="77777777" w:rsidR="008F1A47" w:rsidRPr="008F1A47" w:rsidRDefault="008F1A47" w:rsidP="008F1A47">
      <w:pPr>
        <w:pStyle w:val="ab"/>
        <w:ind w:firstLine="360"/>
      </w:pPr>
      <w:r w:rsidRPr="008F1A47">
        <w:t>chooseFunc:</w:t>
      </w:r>
    </w:p>
    <w:p w14:paraId="0643FB7A" w14:textId="1790221E" w:rsidR="008F1A47" w:rsidRPr="008F1A47" w:rsidRDefault="008F1A47" w:rsidP="002E1519">
      <w:pPr>
        <w:pStyle w:val="ab"/>
        <w:ind w:firstLine="360"/>
        <w:rPr>
          <w:rFonts w:hint="eastAsia"/>
        </w:rPr>
      </w:pPr>
      <w:r w:rsidRPr="008F1A47">
        <w:t xml:space="preserve">    invoke ShowMenu, ds:[bx]</w:t>
      </w:r>
    </w:p>
    <w:p w14:paraId="7913319D" w14:textId="77777777" w:rsidR="008F1A47" w:rsidRPr="008F1A47" w:rsidRDefault="008F1A47" w:rsidP="008F1A47">
      <w:pPr>
        <w:pStyle w:val="ab"/>
        <w:ind w:firstLine="360"/>
      </w:pPr>
      <w:r w:rsidRPr="008F1A47">
        <w:t xml:space="preserve">    mov ah, 1</w:t>
      </w:r>
    </w:p>
    <w:p w14:paraId="70633A03" w14:textId="77777777" w:rsidR="008F1A47" w:rsidRPr="008F1A47" w:rsidRDefault="008F1A47" w:rsidP="008F1A47">
      <w:pPr>
        <w:pStyle w:val="ab"/>
        <w:ind w:firstLine="360"/>
      </w:pPr>
      <w:r w:rsidRPr="008F1A47">
        <w:t xml:space="preserve">    int 21h</w:t>
      </w:r>
    </w:p>
    <w:p w14:paraId="29B5672C" w14:textId="77777777" w:rsidR="008F1A47" w:rsidRPr="008F1A47" w:rsidRDefault="008F1A47" w:rsidP="008F1A47">
      <w:pPr>
        <w:pStyle w:val="ab"/>
        <w:ind w:firstLine="360"/>
      </w:pPr>
      <w:r w:rsidRPr="008F1A47">
        <w:lastRenderedPageBreak/>
        <w:t xml:space="preserve">    mov bx, offset outenter</w:t>
      </w:r>
    </w:p>
    <w:p w14:paraId="2F43D3FC" w14:textId="77777777" w:rsidR="008F1A47" w:rsidRPr="008F1A47" w:rsidRDefault="008F1A47" w:rsidP="008F1A47">
      <w:pPr>
        <w:pStyle w:val="ab"/>
        <w:ind w:firstLine="360"/>
      </w:pPr>
      <w:r w:rsidRPr="008F1A47">
        <w:t xml:space="preserve">    invoke ShowString, bx</w:t>
      </w:r>
    </w:p>
    <w:p w14:paraId="58282B95" w14:textId="77777777" w:rsidR="008F1A47" w:rsidRPr="008F1A47" w:rsidRDefault="008F1A47" w:rsidP="008F1A47">
      <w:pPr>
        <w:pStyle w:val="ab"/>
        <w:ind w:firstLine="360"/>
      </w:pPr>
      <w:r w:rsidRPr="008F1A47">
        <w:t xml:space="preserve">    ;</w:t>
      </w:r>
      <w:r w:rsidRPr="008F1A47">
        <w:rPr>
          <w:rFonts w:hint="eastAsia"/>
        </w:rPr>
        <w:t>此时</w:t>
      </w:r>
      <w:r w:rsidRPr="008F1A47">
        <w:t>al</w:t>
      </w:r>
      <w:r w:rsidRPr="008F1A47">
        <w:rPr>
          <w:rFonts w:hint="eastAsia"/>
        </w:rPr>
        <w:t>中为功能数</w:t>
      </w:r>
    </w:p>
    <w:p w14:paraId="181CE672" w14:textId="77777777" w:rsidR="008F1A47" w:rsidRPr="008F1A47" w:rsidRDefault="008F1A47" w:rsidP="008F1A47">
      <w:pPr>
        <w:pStyle w:val="ab"/>
        <w:ind w:firstLine="360"/>
      </w:pPr>
      <w:r w:rsidRPr="008F1A47">
        <w:t xml:space="preserve">    cmp al, '1'</w:t>
      </w:r>
    </w:p>
    <w:p w14:paraId="27C16BCC" w14:textId="77777777" w:rsidR="008F1A47" w:rsidRPr="008F1A47" w:rsidRDefault="008F1A47" w:rsidP="008F1A47">
      <w:pPr>
        <w:pStyle w:val="ab"/>
        <w:ind w:firstLine="360"/>
      </w:pPr>
      <w:r w:rsidRPr="008F1A47">
        <w:t xml:space="preserve">    jz func1</w:t>
      </w:r>
    </w:p>
    <w:p w14:paraId="4251366B" w14:textId="77777777" w:rsidR="008F1A47" w:rsidRPr="008F1A47" w:rsidRDefault="008F1A47" w:rsidP="008F1A47">
      <w:pPr>
        <w:pStyle w:val="ab"/>
        <w:ind w:firstLine="360"/>
      </w:pPr>
      <w:r w:rsidRPr="008F1A47">
        <w:t xml:space="preserve">    cmp al, '2'</w:t>
      </w:r>
    </w:p>
    <w:p w14:paraId="40A18162" w14:textId="77777777" w:rsidR="008F1A47" w:rsidRPr="008F1A47" w:rsidRDefault="008F1A47" w:rsidP="008F1A47">
      <w:pPr>
        <w:pStyle w:val="ab"/>
        <w:ind w:firstLine="360"/>
      </w:pPr>
      <w:r w:rsidRPr="008F1A47">
        <w:t xml:space="preserve">    jz func2</w:t>
      </w:r>
    </w:p>
    <w:p w14:paraId="0EED76A1" w14:textId="77777777" w:rsidR="008F1A47" w:rsidRPr="008F1A47" w:rsidRDefault="008F1A47" w:rsidP="008F1A47">
      <w:pPr>
        <w:pStyle w:val="ab"/>
        <w:ind w:firstLine="360"/>
      </w:pPr>
      <w:r w:rsidRPr="008F1A47">
        <w:t xml:space="preserve">    cmp al, '3'</w:t>
      </w:r>
    </w:p>
    <w:p w14:paraId="46ECB2CA" w14:textId="77777777" w:rsidR="008F1A47" w:rsidRPr="008F1A47" w:rsidRDefault="008F1A47" w:rsidP="008F1A47">
      <w:pPr>
        <w:pStyle w:val="ab"/>
        <w:ind w:firstLine="360"/>
      </w:pPr>
      <w:r w:rsidRPr="008F1A47">
        <w:t xml:space="preserve">    jz func3</w:t>
      </w:r>
    </w:p>
    <w:p w14:paraId="0193C0FC" w14:textId="77777777" w:rsidR="008F1A47" w:rsidRPr="008F1A47" w:rsidRDefault="008F1A47" w:rsidP="008F1A47">
      <w:pPr>
        <w:pStyle w:val="ab"/>
        <w:ind w:firstLine="360"/>
      </w:pPr>
      <w:r w:rsidRPr="008F1A47">
        <w:t xml:space="preserve">    cmp al, '4'</w:t>
      </w:r>
    </w:p>
    <w:p w14:paraId="1C5F2F9B" w14:textId="77777777" w:rsidR="008F1A47" w:rsidRPr="008F1A47" w:rsidRDefault="008F1A47" w:rsidP="008F1A47">
      <w:pPr>
        <w:pStyle w:val="ab"/>
        <w:ind w:firstLine="360"/>
      </w:pPr>
      <w:r w:rsidRPr="008F1A47">
        <w:t xml:space="preserve">    jz func4</w:t>
      </w:r>
    </w:p>
    <w:p w14:paraId="0AB21FA9" w14:textId="77777777" w:rsidR="008F1A47" w:rsidRPr="008F1A47" w:rsidRDefault="008F1A47" w:rsidP="008F1A47">
      <w:pPr>
        <w:pStyle w:val="ab"/>
        <w:ind w:firstLine="360"/>
      </w:pPr>
      <w:r w:rsidRPr="008F1A47">
        <w:t xml:space="preserve">    cmp al, '5'</w:t>
      </w:r>
    </w:p>
    <w:p w14:paraId="6E7546E8" w14:textId="77777777" w:rsidR="008F1A47" w:rsidRPr="008F1A47" w:rsidRDefault="008F1A47" w:rsidP="008F1A47">
      <w:pPr>
        <w:pStyle w:val="ab"/>
        <w:ind w:firstLine="360"/>
      </w:pPr>
      <w:r w:rsidRPr="008F1A47">
        <w:t xml:space="preserve">    jz func5</w:t>
      </w:r>
    </w:p>
    <w:p w14:paraId="242E36CB" w14:textId="77777777" w:rsidR="008F1A47" w:rsidRPr="008F1A47" w:rsidRDefault="008F1A47" w:rsidP="008F1A47">
      <w:pPr>
        <w:pStyle w:val="ab"/>
        <w:ind w:firstLine="360"/>
      </w:pPr>
      <w:r w:rsidRPr="008F1A47">
        <w:t xml:space="preserve">    cmp al, '6'</w:t>
      </w:r>
    </w:p>
    <w:p w14:paraId="1BF8D966" w14:textId="77777777" w:rsidR="008F1A47" w:rsidRPr="008F1A47" w:rsidRDefault="008F1A47" w:rsidP="008F1A47">
      <w:pPr>
        <w:pStyle w:val="ab"/>
        <w:ind w:firstLine="360"/>
      </w:pPr>
      <w:r w:rsidRPr="008F1A47">
        <w:t xml:space="preserve">    jz func6</w:t>
      </w:r>
    </w:p>
    <w:p w14:paraId="34B8D4C1" w14:textId="77777777" w:rsidR="008F1A47" w:rsidRPr="008F1A47" w:rsidRDefault="008F1A47" w:rsidP="008F1A47">
      <w:pPr>
        <w:pStyle w:val="ab"/>
        <w:ind w:firstLine="360"/>
      </w:pPr>
      <w:r w:rsidRPr="008F1A47">
        <w:t xml:space="preserve">    </w:t>
      </w:r>
    </w:p>
    <w:p w14:paraId="31C6BA85" w14:textId="77777777" w:rsidR="008F1A47" w:rsidRPr="008F1A47" w:rsidRDefault="008F1A47" w:rsidP="008F1A47">
      <w:pPr>
        <w:pStyle w:val="ab"/>
        <w:ind w:firstLine="360"/>
      </w:pPr>
      <w:r w:rsidRPr="008F1A47">
        <w:t xml:space="preserve">    mov bx, offset errorInputMsg</w:t>
      </w:r>
    </w:p>
    <w:p w14:paraId="2FEE41F4" w14:textId="77777777" w:rsidR="008F1A47" w:rsidRPr="008F1A47" w:rsidRDefault="008F1A47" w:rsidP="008F1A47">
      <w:pPr>
        <w:pStyle w:val="ab"/>
        <w:ind w:firstLine="360"/>
      </w:pPr>
      <w:r w:rsidRPr="008F1A47">
        <w:t xml:space="preserve">    invoke ShowString, bx</w:t>
      </w:r>
    </w:p>
    <w:p w14:paraId="62650BF9" w14:textId="77777777" w:rsidR="008F1A47" w:rsidRPr="008F1A47" w:rsidRDefault="008F1A47" w:rsidP="008F1A47">
      <w:pPr>
        <w:pStyle w:val="ab"/>
        <w:ind w:firstLine="360"/>
      </w:pPr>
      <w:r w:rsidRPr="008F1A47">
        <w:t xml:space="preserve">    jmp chooseFunc</w:t>
      </w:r>
    </w:p>
    <w:p w14:paraId="59894398" w14:textId="77777777" w:rsidR="008F1A47" w:rsidRPr="008F1A47" w:rsidRDefault="008F1A47" w:rsidP="008F1A47">
      <w:pPr>
        <w:pStyle w:val="ab"/>
        <w:ind w:firstLine="360"/>
      </w:pPr>
    </w:p>
    <w:p w14:paraId="01F30CE4" w14:textId="77777777" w:rsidR="008F1A47" w:rsidRPr="008F1A47" w:rsidRDefault="008F1A47" w:rsidP="008F1A47">
      <w:pPr>
        <w:pStyle w:val="ab"/>
        <w:ind w:firstLine="360"/>
      </w:pPr>
      <w:r w:rsidRPr="008F1A47">
        <w:t>func1:</w:t>
      </w:r>
    </w:p>
    <w:p w14:paraId="6442452B" w14:textId="77777777" w:rsidR="008F1A47" w:rsidRPr="008F1A47" w:rsidRDefault="008F1A47" w:rsidP="008F1A47">
      <w:pPr>
        <w:pStyle w:val="ab"/>
        <w:ind w:firstLine="360"/>
      </w:pPr>
      <w:r w:rsidRPr="008F1A47">
        <w:tab/>
        <w:t>invoke quaryGood</w:t>
      </w:r>
    </w:p>
    <w:p w14:paraId="5D646142" w14:textId="77777777" w:rsidR="008F1A47" w:rsidRPr="008F1A47" w:rsidRDefault="008F1A47" w:rsidP="008F1A47">
      <w:pPr>
        <w:pStyle w:val="ab"/>
        <w:ind w:firstLine="360"/>
      </w:pPr>
      <w:r w:rsidRPr="008F1A47">
        <w:tab/>
        <w:t>jmp start</w:t>
      </w:r>
    </w:p>
    <w:p w14:paraId="6EF3FB43" w14:textId="77777777" w:rsidR="008F1A47" w:rsidRPr="008F1A47" w:rsidRDefault="008F1A47" w:rsidP="008F1A47">
      <w:pPr>
        <w:pStyle w:val="ab"/>
        <w:ind w:firstLine="360"/>
      </w:pPr>
    </w:p>
    <w:p w14:paraId="20FB34D3" w14:textId="77777777" w:rsidR="008F1A47" w:rsidRPr="008F1A47" w:rsidRDefault="008F1A47" w:rsidP="008F1A47">
      <w:pPr>
        <w:pStyle w:val="ab"/>
        <w:ind w:firstLine="360"/>
      </w:pPr>
      <w:r w:rsidRPr="008F1A47">
        <w:t>func2:</w:t>
      </w:r>
    </w:p>
    <w:p w14:paraId="60264350" w14:textId="77777777" w:rsidR="008F1A47" w:rsidRPr="008F1A47" w:rsidRDefault="008F1A47" w:rsidP="008F1A47">
      <w:pPr>
        <w:pStyle w:val="ab"/>
        <w:ind w:firstLine="360"/>
      </w:pPr>
      <w:r w:rsidRPr="008F1A47">
        <w:tab/>
        <w:t>push di</w:t>
      </w:r>
    </w:p>
    <w:p w14:paraId="36F14AE6" w14:textId="77777777" w:rsidR="008F1A47" w:rsidRPr="008F1A47" w:rsidRDefault="008F1A47" w:rsidP="008F1A47">
      <w:pPr>
        <w:pStyle w:val="ab"/>
        <w:ind w:firstLine="360"/>
      </w:pPr>
    </w:p>
    <w:p w14:paraId="61D3368A" w14:textId="77777777" w:rsidR="008F1A47" w:rsidRPr="008F1A47" w:rsidRDefault="008F1A47" w:rsidP="008F1A47">
      <w:pPr>
        <w:pStyle w:val="ab"/>
        <w:ind w:firstLine="360"/>
      </w:pPr>
      <w:r w:rsidRPr="008F1A47">
        <w:tab/>
        <w:t>mov bx, offset checkname</w:t>
      </w:r>
    </w:p>
    <w:p w14:paraId="7A81D794" w14:textId="0F7999F1" w:rsidR="008F1A47" w:rsidRPr="008F1A47" w:rsidRDefault="008F1A47" w:rsidP="002E1519">
      <w:pPr>
        <w:pStyle w:val="ab"/>
        <w:ind w:firstLine="360"/>
        <w:rPr>
          <w:rFonts w:hint="eastAsia"/>
        </w:rPr>
      </w:pPr>
      <w:r w:rsidRPr="008F1A47">
        <w:t xml:space="preserve">    invoke ShowString, bx</w:t>
      </w:r>
    </w:p>
    <w:p w14:paraId="62384D2A" w14:textId="77777777" w:rsidR="008F1A47" w:rsidRPr="008F1A47" w:rsidRDefault="008F1A47" w:rsidP="008F1A47">
      <w:pPr>
        <w:pStyle w:val="ab"/>
        <w:ind w:firstLine="360"/>
      </w:pPr>
      <w:r w:rsidRPr="008F1A47">
        <w:t xml:space="preserve">    mov bx, offset goodname</w:t>
      </w:r>
    </w:p>
    <w:p w14:paraId="6A56F957" w14:textId="47135924" w:rsidR="008F1A47" w:rsidRPr="008F1A47" w:rsidRDefault="008F1A47" w:rsidP="002E1519">
      <w:pPr>
        <w:pStyle w:val="ab"/>
        <w:ind w:firstLine="360"/>
        <w:rPr>
          <w:rFonts w:hint="eastAsia"/>
        </w:rPr>
      </w:pPr>
      <w:r w:rsidRPr="008F1A47">
        <w:t xml:space="preserve">    invoke InputString, bx</w:t>
      </w:r>
    </w:p>
    <w:p w14:paraId="25A85DB1" w14:textId="77777777" w:rsidR="008F1A47" w:rsidRPr="008F1A47" w:rsidRDefault="008F1A47" w:rsidP="008F1A47">
      <w:pPr>
        <w:pStyle w:val="ab"/>
        <w:ind w:firstLine="360"/>
      </w:pPr>
      <w:r w:rsidRPr="008F1A47">
        <w:t xml:space="preserve">    mov bx, offset outenter</w:t>
      </w:r>
    </w:p>
    <w:p w14:paraId="0E9D1CBB" w14:textId="4C4F8275" w:rsidR="008F1A47" w:rsidRPr="008F1A47" w:rsidRDefault="008F1A47" w:rsidP="002E1519">
      <w:pPr>
        <w:pStyle w:val="ab"/>
        <w:ind w:firstLine="360"/>
        <w:rPr>
          <w:rFonts w:hint="eastAsia"/>
        </w:rPr>
      </w:pPr>
      <w:r w:rsidRPr="008F1A47">
        <w:t xml:space="preserve">    invoke ShowString, bx</w:t>
      </w:r>
    </w:p>
    <w:p w14:paraId="3C63F405" w14:textId="77777777" w:rsidR="008F1A47" w:rsidRPr="008F1A47" w:rsidRDefault="008F1A47" w:rsidP="008F1A47">
      <w:pPr>
        <w:pStyle w:val="ab"/>
        <w:ind w:firstLine="360"/>
      </w:pPr>
      <w:r w:rsidRPr="008F1A47">
        <w:t xml:space="preserve">    mov si, offset goodname</w:t>
      </w:r>
    </w:p>
    <w:p w14:paraId="61954599" w14:textId="77777777" w:rsidR="008F1A47" w:rsidRPr="008F1A47" w:rsidRDefault="008F1A47" w:rsidP="008F1A47">
      <w:pPr>
        <w:pStyle w:val="ab"/>
        <w:ind w:firstLine="360"/>
      </w:pPr>
      <w:r w:rsidRPr="008F1A47">
        <w:tab/>
        <w:t>mov cl, [si + 1]</w:t>
      </w:r>
    </w:p>
    <w:p w14:paraId="369BD9FF" w14:textId="77777777" w:rsidR="008F1A47" w:rsidRPr="008F1A47" w:rsidRDefault="008F1A47" w:rsidP="008F1A47">
      <w:pPr>
        <w:pStyle w:val="ab"/>
        <w:ind w:firstLine="360"/>
      </w:pPr>
      <w:r w:rsidRPr="008F1A47">
        <w:tab/>
        <w:t>cmp cl, 0</w:t>
      </w:r>
    </w:p>
    <w:p w14:paraId="6553E55F" w14:textId="214CAE2E" w:rsidR="008F1A47" w:rsidRPr="008F1A47" w:rsidRDefault="008F1A47" w:rsidP="002E1519">
      <w:pPr>
        <w:pStyle w:val="ab"/>
        <w:ind w:firstLine="360"/>
        <w:rPr>
          <w:rFonts w:hint="eastAsia"/>
        </w:rPr>
      </w:pPr>
      <w:r w:rsidRPr="008F1A47">
        <w:tab/>
        <w:t>jz start</w:t>
      </w:r>
    </w:p>
    <w:p w14:paraId="5E9369F7" w14:textId="77777777" w:rsidR="008F1A47" w:rsidRPr="008F1A47" w:rsidRDefault="008F1A47" w:rsidP="008F1A47">
      <w:pPr>
        <w:pStyle w:val="ab"/>
        <w:ind w:firstLine="360"/>
      </w:pPr>
      <w:r w:rsidRPr="008F1A47">
        <w:t xml:space="preserve">    call findgood</w:t>
      </w:r>
    </w:p>
    <w:p w14:paraId="58551D9E" w14:textId="77777777" w:rsidR="008F1A47" w:rsidRPr="008F1A47" w:rsidRDefault="008F1A47" w:rsidP="008F1A47">
      <w:pPr>
        <w:pStyle w:val="ab"/>
        <w:ind w:firstLine="360"/>
      </w:pPr>
      <w:r w:rsidRPr="008F1A47">
        <w:tab/>
        <w:t>cmp ch, -1</w:t>
      </w:r>
    </w:p>
    <w:p w14:paraId="545E1E06" w14:textId="77777777" w:rsidR="008F1A47" w:rsidRPr="008F1A47" w:rsidRDefault="008F1A47" w:rsidP="008F1A47">
      <w:pPr>
        <w:pStyle w:val="ab"/>
        <w:ind w:firstLine="360"/>
      </w:pPr>
      <w:r w:rsidRPr="008F1A47">
        <w:tab/>
        <w:t>jz printNotFound2</w:t>
      </w:r>
    </w:p>
    <w:p w14:paraId="39B2AE09" w14:textId="77777777" w:rsidR="008F1A47" w:rsidRPr="008F1A47" w:rsidRDefault="008F1A47" w:rsidP="008F1A47">
      <w:pPr>
        <w:pStyle w:val="ab"/>
        <w:ind w:firstLine="360"/>
      </w:pPr>
    </w:p>
    <w:p w14:paraId="16CB71A7" w14:textId="77777777" w:rsidR="008F1A47" w:rsidRPr="008F1A47" w:rsidRDefault="008F1A47" w:rsidP="008F1A47">
      <w:pPr>
        <w:pStyle w:val="ab"/>
        <w:ind w:firstLine="360"/>
      </w:pPr>
      <w:r w:rsidRPr="008F1A47">
        <w:tab/>
        <w:t>mov di, bx</w:t>
      </w:r>
    </w:p>
    <w:p w14:paraId="15D3DA1A" w14:textId="77777777" w:rsidR="008F1A47" w:rsidRPr="008F1A47" w:rsidRDefault="008F1A47" w:rsidP="008F1A47">
      <w:pPr>
        <w:pStyle w:val="ab"/>
        <w:ind w:firstLine="360"/>
      </w:pPr>
      <w:r w:rsidRPr="008F1A47">
        <w:tab/>
        <w:t>call change_good</w:t>
      </w:r>
    </w:p>
    <w:p w14:paraId="7B62E764" w14:textId="77777777" w:rsidR="008F1A47" w:rsidRPr="008F1A47" w:rsidRDefault="008F1A47" w:rsidP="008F1A47">
      <w:pPr>
        <w:pStyle w:val="ab"/>
        <w:ind w:firstLine="360"/>
      </w:pPr>
      <w:r w:rsidRPr="008F1A47">
        <w:tab/>
        <w:t>pop di</w:t>
      </w:r>
    </w:p>
    <w:p w14:paraId="1C53E044" w14:textId="77777777" w:rsidR="008F1A47" w:rsidRPr="008F1A47" w:rsidRDefault="008F1A47" w:rsidP="008F1A47">
      <w:pPr>
        <w:pStyle w:val="ab"/>
        <w:ind w:firstLine="360"/>
      </w:pPr>
      <w:r w:rsidRPr="008F1A47">
        <w:lastRenderedPageBreak/>
        <w:tab/>
        <w:t>jmp start</w:t>
      </w:r>
    </w:p>
    <w:p w14:paraId="58CF4AC5" w14:textId="77777777" w:rsidR="008F1A47" w:rsidRPr="008F1A47" w:rsidRDefault="008F1A47" w:rsidP="008F1A47">
      <w:pPr>
        <w:pStyle w:val="ab"/>
        <w:ind w:firstLine="360"/>
      </w:pPr>
    </w:p>
    <w:p w14:paraId="23745F01" w14:textId="77777777" w:rsidR="008F1A47" w:rsidRPr="008F1A47" w:rsidRDefault="008F1A47" w:rsidP="008F1A47">
      <w:pPr>
        <w:pStyle w:val="ab"/>
        <w:ind w:firstLine="360"/>
      </w:pPr>
      <w:r w:rsidRPr="008F1A47">
        <w:t>printNotFound2:</w:t>
      </w:r>
    </w:p>
    <w:p w14:paraId="426D715F" w14:textId="77777777" w:rsidR="008F1A47" w:rsidRPr="008F1A47" w:rsidRDefault="008F1A47" w:rsidP="008F1A47">
      <w:pPr>
        <w:pStyle w:val="ab"/>
        <w:ind w:firstLine="360"/>
      </w:pPr>
      <w:r w:rsidRPr="008F1A47">
        <w:t xml:space="preserve">    mov dx, offset notFound</w:t>
      </w:r>
    </w:p>
    <w:p w14:paraId="7BA31257" w14:textId="77777777" w:rsidR="008F1A47" w:rsidRPr="008F1A47" w:rsidRDefault="008F1A47" w:rsidP="008F1A47">
      <w:pPr>
        <w:pStyle w:val="ab"/>
        <w:ind w:firstLine="360"/>
      </w:pPr>
      <w:r w:rsidRPr="008F1A47">
        <w:t xml:space="preserve">    invoke ShowString, dx</w:t>
      </w:r>
    </w:p>
    <w:p w14:paraId="3A0382BA" w14:textId="77777777" w:rsidR="008F1A47" w:rsidRPr="008F1A47" w:rsidRDefault="008F1A47" w:rsidP="008F1A47">
      <w:pPr>
        <w:pStyle w:val="ab"/>
        <w:ind w:firstLine="360"/>
      </w:pPr>
      <w:r w:rsidRPr="008F1A47">
        <w:tab/>
        <w:t>jmp func2</w:t>
      </w:r>
    </w:p>
    <w:p w14:paraId="33BADB6F" w14:textId="77777777" w:rsidR="008F1A47" w:rsidRPr="008F1A47" w:rsidRDefault="008F1A47" w:rsidP="008F1A47">
      <w:pPr>
        <w:pStyle w:val="ab"/>
        <w:ind w:firstLine="360"/>
      </w:pPr>
    </w:p>
    <w:p w14:paraId="2280FE34" w14:textId="77777777" w:rsidR="008F1A47" w:rsidRPr="008F1A47" w:rsidRDefault="008F1A47" w:rsidP="008F1A47">
      <w:pPr>
        <w:pStyle w:val="ab"/>
        <w:ind w:firstLine="360"/>
      </w:pPr>
      <w:r w:rsidRPr="008F1A47">
        <w:t>func3:</w:t>
      </w:r>
    </w:p>
    <w:p w14:paraId="49A4D24E" w14:textId="77777777" w:rsidR="008F1A47" w:rsidRPr="008F1A47" w:rsidRDefault="008F1A47" w:rsidP="008F1A47">
      <w:pPr>
        <w:pStyle w:val="ab"/>
        <w:ind w:firstLine="360"/>
      </w:pPr>
      <w:r w:rsidRPr="008F1A47">
        <w:t xml:space="preserve">    call calIndex</w:t>
      </w:r>
    </w:p>
    <w:p w14:paraId="5324C3C4" w14:textId="77777777" w:rsidR="008F1A47" w:rsidRPr="008F1A47" w:rsidRDefault="008F1A47" w:rsidP="008F1A47">
      <w:pPr>
        <w:pStyle w:val="ab"/>
        <w:ind w:firstLine="360"/>
      </w:pPr>
      <w:r w:rsidRPr="008F1A47">
        <w:t xml:space="preserve">    jmp start</w:t>
      </w:r>
    </w:p>
    <w:p w14:paraId="44771058" w14:textId="77777777" w:rsidR="008F1A47" w:rsidRPr="008F1A47" w:rsidRDefault="008F1A47" w:rsidP="008F1A47">
      <w:pPr>
        <w:pStyle w:val="ab"/>
        <w:ind w:firstLine="360"/>
      </w:pPr>
      <w:r w:rsidRPr="008F1A47">
        <w:t>func4:</w:t>
      </w:r>
    </w:p>
    <w:p w14:paraId="26BAC727" w14:textId="77777777" w:rsidR="008F1A47" w:rsidRPr="008F1A47" w:rsidRDefault="008F1A47" w:rsidP="008F1A47">
      <w:pPr>
        <w:pStyle w:val="ab"/>
        <w:ind w:firstLine="360"/>
      </w:pPr>
      <w:r w:rsidRPr="008F1A47">
        <w:t xml:space="preserve">    mov ax, N</w:t>
      </w:r>
    </w:p>
    <w:p w14:paraId="6676EC12" w14:textId="77777777" w:rsidR="008F1A47" w:rsidRPr="008F1A47" w:rsidRDefault="008F1A47" w:rsidP="008F1A47">
      <w:pPr>
        <w:pStyle w:val="ab"/>
        <w:ind w:firstLine="360"/>
      </w:pPr>
      <w:r w:rsidRPr="008F1A47">
        <w:t xml:space="preserve">    mov si, offset ga1</w:t>
      </w:r>
    </w:p>
    <w:p w14:paraId="7B4B649F" w14:textId="77777777" w:rsidR="008F1A47" w:rsidRPr="008F1A47" w:rsidRDefault="008F1A47" w:rsidP="008F1A47">
      <w:pPr>
        <w:pStyle w:val="ab"/>
        <w:ind w:firstLine="360"/>
      </w:pPr>
      <w:r w:rsidRPr="008F1A47">
        <w:t xml:space="preserve">    call sort</w:t>
      </w:r>
    </w:p>
    <w:p w14:paraId="16603228" w14:textId="77777777" w:rsidR="008F1A47" w:rsidRPr="008F1A47" w:rsidRDefault="008F1A47" w:rsidP="008F1A47">
      <w:pPr>
        <w:pStyle w:val="ab"/>
        <w:ind w:firstLine="360"/>
      </w:pPr>
      <w:r w:rsidRPr="008F1A47">
        <w:t xml:space="preserve">    jmp start</w:t>
      </w:r>
    </w:p>
    <w:p w14:paraId="0370EEE5" w14:textId="77777777" w:rsidR="008F1A47" w:rsidRPr="008F1A47" w:rsidRDefault="008F1A47" w:rsidP="008F1A47">
      <w:pPr>
        <w:pStyle w:val="ab"/>
        <w:ind w:firstLine="360"/>
      </w:pPr>
      <w:r w:rsidRPr="008F1A47">
        <w:t>func5:</w:t>
      </w:r>
    </w:p>
    <w:p w14:paraId="1E8969D0" w14:textId="77777777" w:rsidR="008F1A47" w:rsidRPr="008F1A47" w:rsidRDefault="008F1A47" w:rsidP="008F1A47">
      <w:pPr>
        <w:pStyle w:val="ab"/>
        <w:ind w:firstLine="360"/>
      </w:pPr>
      <w:r w:rsidRPr="008F1A47">
        <w:t xml:space="preserve">    mov ax, N</w:t>
      </w:r>
    </w:p>
    <w:p w14:paraId="18AD00E5" w14:textId="77777777" w:rsidR="008F1A47" w:rsidRPr="008F1A47" w:rsidRDefault="008F1A47" w:rsidP="008F1A47">
      <w:pPr>
        <w:pStyle w:val="ab"/>
        <w:ind w:firstLine="360"/>
      </w:pPr>
      <w:r w:rsidRPr="008F1A47">
        <w:t xml:space="preserve">    mov si, offset ga1</w:t>
      </w:r>
    </w:p>
    <w:p w14:paraId="40080ABD" w14:textId="77777777" w:rsidR="008F1A47" w:rsidRPr="008F1A47" w:rsidRDefault="008F1A47" w:rsidP="008F1A47">
      <w:pPr>
        <w:pStyle w:val="ab"/>
        <w:ind w:firstLine="360"/>
      </w:pPr>
      <w:r w:rsidRPr="008F1A47">
        <w:t xml:space="preserve">    call outall</w:t>
      </w:r>
    </w:p>
    <w:p w14:paraId="0F90BB52" w14:textId="77777777" w:rsidR="008F1A47" w:rsidRPr="008F1A47" w:rsidRDefault="008F1A47" w:rsidP="008F1A47">
      <w:pPr>
        <w:pStyle w:val="ab"/>
        <w:ind w:firstLine="360"/>
      </w:pPr>
      <w:r w:rsidRPr="008F1A47">
        <w:t xml:space="preserve">    jmp start</w:t>
      </w:r>
    </w:p>
    <w:p w14:paraId="3E6EF748" w14:textId="77777777" w:rsidR="008F1A47" w:rsidRPr="008F1A47" w:rsidRDefault="008F1A47" w:rsidP="008F1A47">
      <w:pPr>
        <w:pStyle w:val="ab"/>
        <w:ind w:firstLine="360"/>
      </w:pPr>
      <w:r w:rsidRPr="008F1A47">
        <w:t>func6:</w:t>
      </w:r>
    </w:p>
    <w:p w14:paraId="07CB06BD" w14:textId="15C2CEDD" w:rsidR="008F1A47" w:rsidRPr="008F1A47" w:rsidRDefault="008F1A47" w:rsidP="002E1519">
      <w:pPr>
        <w:pStyle w:val="ab"/>
        <w:ind w:firstLine="360"/>
        <w:rPr>
          <w:rFonts w:hint="eastAsia"/>
        </w:rPr>
      </w:pPr>
      <w:r w:rsidRPr="008F1A47">
        <w:t xml:space="preserve">    invoke ExitProgram</w:t>
      </w:r>
    </w:p>
    <w:p w14:paraId="12CE3975" w14:textId="77777777" w:rsidR="008F1A47" w:rsidRPr="008F1A47" w:rsidRDefault="008F1A47" w:rsidP="008F1A47">
      <w:pPr>
        <w:pStyle w:val="ab"/>
        <w:ind w:firstLine="360"/>
      </w:pPr>
      <w:r w:rsidRPr="008F1A47">
        <w:t>quaryGood proc near stdcall</w:t>
      </w:r>
    </w:p>
    <w:p w14:paraId="0C7F0B35" w14:textId="77777777" w:rsidR="008F1A47" w:rsidRPr="008F1A47" w:rsidRDefault="008F1A47" w:rsidP="008F1A47">
      <w:pPr>
        <w:pStyle w:val="ab"/>
        <w:ind w:firstLine="360"/>
      </w:pPr>
      <w:r w:rsidRPr="008F1A47">
        <w:t>quaryGoodBegin:</w:t>
      </w:r>
    </w:p>
    <w:p w14:paraId="00DDB198" w14:textId="77777777" w:rsidR="008F1A47" w:rsidRPr="008F1A47" w:rsidRDefault="008F1A47" w:rsidP="008F1A47">
      <w:pPr>
        <w:pStyle w:val="ab"/>
        <w:ind w:firstLine="360"/>
      </w:pPr>
      <w:r w:rsidRPr="008F1A47">
        <w:t xml:space="preserve">    mov bx, offset checkname</w:t>
      </w:r>
    </w:p>
    <w:p w14:paraId="53F2D6AE" w14:textId="77777777" w:rsidR="008F1A47" w:rsidRPr="008F1A47" w:rsidRDefault="008F1A47" w:rsidP="008F1A47">
      <w:pPr>
        <w:pStyle w:val="ab"/>
        <w:ind w:firstLine="360"/>
      </w:pPr>
      <w:r w:rsidRPr="008F1A47">
        <w:t xml:space="preserve">    invoke ShowString, bx</w:t>
      </w:r>
    </w:p>
    <w:p w14:paraId="2622AF79" w14:textId="77777777" w:rsidR="008F1A47" w:rsidRPr="008F1A47" w:rsidRDefault="008F1A47" w:rsidP="008F1A47">
      <w:pPr>
        <w:pStyle w:val="ab"/>
        <w:ind w:firstLine="360"/>
      </w:pPr>
    </w:p>
    <w:p w14:paraId="1BB2873B" w14:textId="77777777" w:rsidR="008F1A47" w:rsidRPr="008F1A47" w:rsidRDefault="008F1A47" w:rsidP="008F1A47">
      <w:pPr>
        <w:pStyle w:val="ab"/>
        <w:ind w:firstLine="360"/>
      </w:pPr>
      <w:r w:rsidRPr="008F1A47">
        <w:t xml:space="preserve">    mov bx, offset goodname</w:t>
      </w:r>
    </w:p>
    <w:p w14:paraId="2AFAA6D8" w14:textId="77777777" w:rsidR="008F1A47" w:rsidRPr="008F1A47" w:rsidRDefault="008F1A47" w:rsidP="008F1A47">
      <w:pPr>
        <w:pStyle w:val="ab"/>
        <w:ind w:firstLine="360"/>
      </w:pPr>
      <w:r w:rsidRPr="008F1A47">
        <w:t xml:space="preserve">    invoke InputString, bx</w:t>
      </w:r>
    </w:p>
    <w:p w14:paraId="6CDF8016" w14:textId="77777777" w:rsidR="008F1A47" w:rsidRPr="008F1A47" w:rsidRDefault="008F1A47" w:rsidP="008F1A47">
      <w:pPr>
        <w:pStyle w:val="ab"/>
        <w:ind w:firstLine="360"/>
      </w:pPr>
    </w:p>
    <w:p w14:paraId="5541C11B" w14:textId="77777777" w:rsidR="008F1A47" w:rsidRPr="008F1A47" w:rsidRDefault="008F1A47" w:rsidP="008F1A47">
      <w:pPr>
        <w:pStyle w:val="ab"/>
        <w:ind w:firstLine="360"/>
      </w:pPr>
      <w:r w:rsidRPr="008F1A47">
        <w:t xml:space="preserve">    mov bx, offset outenter</w:t>
      </w:r>
    </w:p>
    <w:p w14:paraId="5699FF0D" w14:textId="77777777" w:rsidR="008F1A47" w:rsidRPr="008F1A47" w:rsidRDefault="008F1A47" w:rsidP="008F1A47">
      <w:pPr>
        <w:pStyle w:val="ab"/>
        <w:ind w:firstLine="360"/>
      </w:pPr>
      <w:r w:rsidRPr="008F1A47">
        <w:t xml:space="preserve">    invoke ShowString, bx</w:t>
      </w:r>
    </w:p>
    <w:p w14:paraId="6CDA722F" w14:textId="77777777" w:rsidR="008F1A47" w:rsidRPr="008F1A47" w:rsidRDefault="008F1A47" w:rsidP="008F1A47">
      <w:pPr>
        <w:pStyle w:val="ab"/>
        <w:ind w:firstLine="360"/>
      </w:pPr>
    </w:p>
    <w:p w14:paraId="135B5476" w14:textId="77777777" w:rsidR="008F1A47" w:rsidRPr="008F1A47" w:rsidRDefault="008F1A47" w:rsidP="008F1A47">
      <w:pPr>
        <w:pStyle w:val="ab"/>
        <w:ind w:firstLine="360"/>
      </w:pPr>
      <w:r w:rsidRPr="008F1A47">
        <w:t xml:space="preserve">    mov si, offset goodname</w:t>
      </w:r>
    </w:p>
    <w:p w14:paraId="31C3EF30" w14:textId="77777777" w:rsidR="008F1A47" w:rsidRPr="008F1A47" w:rsidRDefault="008F1A47" w:rsidP="008F1A47">
      <w:pPr>
        <w:pStyle w:val="ab"/>
        <w:ind w:firstLine="360"/>
      </w:pPr>
      <w:r w:rsidRPr="008F1A47">
        <w:tab/>
        <w:t>mov cl, [si + 1]</w:t>
      </w:r>
    </w:p>
    <w:p w14:paraId="44BBC061" w14:textId="77777777" w:rsidR="008F1A47" w:rsidRPr="008F1A47" w:rsidRDefault="008F1A47" w:rsidP="008F1A47">
      <w:pPr>
        <w:pStyle w:val="ab"/>
        <w:ind w:firstLine="360"/>
      </w:pPr>
      <w:r w:rsidRPr="008F1A47">
        <w:tab/>
        <w:t>cmp cl, 0</w:t>
      </w:r>
    </w:p>
    <w:p w14:paraId="71D02F10" w14:textId="77777777" w:rsidR="008F1A47" w:rsidRPr="008F1A47" w:rsidRDefault="008F1A47" w:rsidP="008F1A47">
      <w:pPr>
        <w:pStyle w:val="ab"/>
        <w:ind w:firstLine="360"/>
      </w:pPr>
      <w:r w:rsidRPr="008F1A47">
        <w:tab/>
        <w:t>jz EndJmpStart</w:t>
      </w:r>
    </w:p>
    <w:p w14:paraId="5AAA733E" w14:textId="77777777" w:rsidR="008F1A47" w:rsidRPr="008F1A47" w:rsidRDefault="008F1A47" w:rsidP="008F1A47">
      <w:pPr>
        <w:pStyle w:val="ab"/>
        <w:ind w:firstLine="360"/>
      </w:pPr>
    </w:p>
    <w:p w14:paraId="58140A3B" w14:textId="77777777" w:rsidR="008F1A47" w:rsidRPr="008F1A47" w:rsidRDefault="008F1A47" w:rsidP="008F1A47">
      <w:pPr>
        <w:pStyle w:val="ab"/>
        <w:ind w:firstLine="360"/>
      </w:pPr>
      <w:r w:rsidRPr="008F1A47">
        <w:t xml:space="preserve">    call findgood</w:t>
      </w:r>
    </w:p>
    <w:p w14:paraId="13D96B2E" w14:textId="77777777" w:rsidR="008F1A47" w:rsidRPr="008F1A47" w:rsidRDefault="008F1A47" w:rsidP="008F1A47">
      <w:pPr>
        <w:pStyle w:val="ab"/>
        <w:ind w:firstLine="360"/>
      </w:pPr>
      <w:r w:rsidRPr="008F1A47">
        <w:tab/>
        <w:t>cmp ch, -1</w:t>
      </w:r>
    </w:p>
    <w:p w14:paraId="16F16CD9" w14:textId="77777777" w:rsidR="008F1A47" w:rsidRPr="008F1A47" w:rsidRDefault="008F1A47" w:rsidP="008F1A47">
      <w:pPr>
        <w:pStyle w:val="ab"/>
        <w:ind w:firstLine="360"/>
      </w:pPr>
      <w:r w:rsidRPr="008F1A47">
        <w:tab/>
        <w:t>jz printNotFound</w:t>
      </w:r>
    </w:p>
    <w:p w14:paraId="46E98FF5" w14:textId="77777777" w:rsidR="008F1A47" w:rsidRPr="008F1A47" w:rsidRDefault="008F1A47" w:rsidP="008F1A47">
      <w:pPr>
        <w:pStyle w:val="ab"/>
        <w:ind w:firstLine="360"/>
      </w:pPr>
    </w:p>
    <w:p w14:paraId="09447CA7" w14:textId="77777777" w:rsidR="008F1A47" w:rsidRPr="008F1A47" w:rsidRDefault="008F1A47" w:rsidP="008F1A47">
      <w:pPr>
        <w:pStyle w:val="ab"/>
        <w:ind w:firstLine="360"/>
      </w:pPr>
      <w:r w:rsidRPr="008F1A47">
        <w:t xml:space="preserve">    mov si, offset auth</w:t>
      </w:r>
    </w:p>
    <w:p w14:paraId="236ED38F" w14:textId="77777777" w:rsidR="008F1A47" w:rsidRPr="008F1A47" w:rsidRDefault="008F1A47" w:rsidP="008F1A47">
      <w:pPr>
        <w:pStyle w:val="ab"/>
        <w:ind w:firstLine="360"/>
      </w:pPr>
      <w:r w:rsidRPr="008F1A47">
        <w:t xml:space="preserve">    mov cl, [si]</w:t>
      </w:r>
    </w:p>
    <w:p w14:paraId="6DB6D3F6" w14:textId="77777777" w:rsidR="008F1A47" w:rsidRPr="008F1A47" w:rsidRDefault="008F1A47" w:rsidP="008F1A47">
      <w:pPr>
        <w:pStyle w:val="ab"/>
        <w:ind w:firstLine="360"/>
      </w:pPr>
      <w:r w:rsidRPr="008F1A47">
        <w:lastRenderedPageBreak/>
        <w:tab/>
        <w:t>cmp cl, 1</w:t>
      </w:r>
    </w:p>
    <w:p w14:paraId="19EE7B5B" w14:textId="77777777" w:rsidR="008F1A47" w:rsidRPr="008F1A47" w:rsidRDefault="008F1A47" w:rsidP="008F1A47">
      <w:pPr>
        <w:pStyle w:val="ab"/>
        <w:ind w:firstLine="360"/>
      </w:pPr>
      <w:r w:rsidRPr="008F1A47">
        <w:tab/>
        <w:t>jz authOK</w:t>
      </w:r>
    </w:p>
    <w:p w14:paraId="6CFF169E" w14:textId="77777777" w:rsidR="008F1A47" w:rsidRPr="008F1A47" w:rsidRDefault="008F1A47" w:rsidP="008F1A47">
      <w:pPr>
        <w:pStyle w:val="ab"/>
        <w:ind w:firstLine="360"/>
      </w:pPr>
      <w:r w:rsidRPr="008F1A47">
        <w:tab/>
        <w:t>jmp authNotOK</w:t>
      </w:r>
    </w:p>
    <w:p w14:paraId="11138CF5" w14:textId="77777777" w:rsidR="008F1A47" w:rsidRPr="008F1A47" w:rsidRDefault="008F1A47" w:rsidP="008F1A47">
      <w:pPr>
        <w:pStyle w:val="ab"/>
        <w:ind w:firstLine="360"/>
      </w:pPr>
    </w:p>
    <w:p w14:paraId="361359AA" w14:textId="77777777" w:rsidR="008F1A47" w:rsidRPr="008F1A47" w:rsidRDefault="008F1A47" w:rsidP="008F1A47">
      <w:pPr>
        <w:pStyle w:val="ab"/>
        <w:ind w:firstLine="360"/>
      </w:pPr>
      <w:r w:rsidRPr="008F1A47">
        <w:t>authOK:</w:t>
      </w:r>
    </w:p>
    <w:p w14:paraId="1F638D40" w14:textId="77777777" w:rsidR="008F1A47" w:rsidRPr="008F1A47" w:rsidRDefault="008F1A47" w:rsidP="008F1A47">
      <w:pPr>
        <w:pStyle w:val="ab"/>
        <w:ind w:firstLine="360"/>
      </w:pPr>
      <w:r w:rsidRPr="008F1A47">
        <w:t xml:space="preserve">    push si</w:t>
      </w:r>
    </w:p>
    <w:p w14:paraId="492E9675" w14:textId="77777777" w:rsidR="008F1A47" w:rsidRPr="008F1A47" w:rsidRDefault="008F1A47" w:rsidP="008F1A47">
      <w:pPr>
        <w:pStyle w:val="ab"/>
        <w:ind w:firstLine="360"/>
      </w:pPr>
      <w:r w:rsidRPr="008F1A47">
        <w:t xml:space="preserve">    mov si, bx</w:t>
      </w:r>
    </w:p>
    <w:p w14:paraId="1B4EE7EA" w14:textId="77777777" w:rsidR="008F1A47" w:rsidRPr="008F1A47" w:rsidRDefault="008F1A47" w:rsidP="008F1A47">
      <w:pPr>
        <w:pStyle w:val="ab"/>
        <w:ind w:firstLine="360"/>
      </w:pPr>
      <w:r w:rsidRPr="008F1A47">
        <w:t xml:space="preserve">    call outone</w:t>
      </w:r>
    </w:p>
    <w:p w14:paraId="3D23B494" w14:textId="77777777" w:rsidR="008F1A47" w:rsidRPr="008F1A47" w:rsidRDefault="008F1A47" w:rsidP="008F1A47">
      <w:pPr>
        <w:pStyle w:val="ab"/>
        <w:ind w:firstLine="360"/>
      </w:pPr>
      <w:r w:rsidRPr="008F1A47">
        <w:t xml:space="preserve">    pop si</w:t>
      </w:r>
    </w:p>
    <w:p w14:paraId="1DD370ED" w14:textId="77777777" w:rsidR="008F1A47" w:rsidRPr="008F1A47" w:rsidRDefault="008F1A47" w:rsidP="008F1A47">
      <w:pPr>
        <w:pStyle w:val="ab"/>
        <w:ind w:firstLine="360"/>
      </w:pPr>
      <w:r w:rsidRPr="008F1A47">
        <w:tab/>
        <w:t>jmp EndJmpStart</w:t>
      </w:r>
    </w:p>
    <w:p w14:paraId="53A001CC" w14:textId="77777777" w:rsidR="008F1A47" w:rsidRPr="008F1A47" w:rsidRDefault="008F1A47" w:rsidP="008F1A47">
      <w:pPr>
        <w:pStyle w:val="ab"/>
        <w:ind w:firstLine="360"/>
      </w:pPr>
    </w:p>
    <w:p w14:paraId="3C71D6D0" w14:textId="77777777" w:rsidR="008F1A47" w:rsidRPr="008F1A47" w:rsidRDefault="008F1A47" w:rsidP="008F1A47">
      <w:pPr>
        <w:pStyle w:val="ab"/>
        <w:ind w:firstLine="360"/>
      </w:pPr>
      <w:r w:rsidRPr="008F1A47">
        <w:t>authNotOK:</w:t>
      </w:r>
    </w:p>
    <w:p w14:paraId="764AAC05" w14:textId="77777777" w:rsidR="008F1A47" w:rsidRPr="008F1A47" w:rsidRDefault="008F1A47" w:rsidP="008F1A47">
      <w:pPr>
        <w:pStyle w:val="ab"/>
        <w:ind w:firstLine="360"/>
      </w:pPr>
      <w:r w:rsidRPr="008F1A47">
        <w:t xml:space="preserve">    push si</w:t>
      </w:r>
    </w:p>
    <w:p w14:paraId="29B64071" w14:textId="77777777" w:rsidR="008F1A47" w:rsidRPr="008F1A47" w:rsidRDefault="008F1A47" w:rsidP="008F1A47">
      <w:pPr>
        <w:pStyle w:val="ab"/>
        <w:ind w:firstLine="360"/>
      </w:pPr>
      <w:r w:rsidRPr="008F1A47">
        <w:t xml:space="preserve">    mov si, bx</w:t>
      </w:r>
    </w:p>
    <w:p w14:paraId="4FD2F602" w14:textId="77777777" w:rsidR="008F1A47" w:rsidRPr="008F1A47" w:rsidRDefault="008F1A47" w:rsidP="008F1A47">
      <w:pPr>
        <w:pStyle w:val="ab"/>
        <w:ind w:firstLine="360"/>
      </w:pPr>
      <w:r w:rsidRPr="008F1A47">
        <w:t xml:space="preserve">    call outone</w:t>
      </w:r>
    </w:p>
    <w:p w14:paraId="6B348516" w14:textId="77777777" w:rsidR="008F1A47" w:rsidRPr="008F1A47" w:rsidRDefault="008F1A47" w:rsidP="008F1A47">
      <w:pPr>
        <w:pStyle w:val="ab"/>
        <w:ind w:firstLine="360"/>
      </w:pPr>
      <w:r w:rsidRPr="008F1A47">
        <w:t xml:space="preserve">    pop si</w:t>
      </w:r>
    </w:p>
    <w:p w14:paraId="58E29F71" w14:textId="77777777" w:rsidR="008F1A47" w:rsidRPr="008F1A47" w:rsidRDefault="008F1A47" w:rsidP="008F1A47">
      <w:pPr>
        <w:pStyle w:val="ab"/>
        <w:ind w:firstLine="360"/>
      </w:pPr>
      <w:r w:rsidRPr="008F1A47">
        <w:t xml:space="preserve">    jmp EndJmpStart</w:t>
      </w:r>
    </w:p>
    <w:p w14:paraId="090B9509" w14:textId="77777777" w:rsidR="008F1A47" w:rsidRPr="008F1A47" w:rsidRDefault="008F1A47" w:rsidP="008F1A47">
      <w:pPr>
        <w:pStyle w:val="ab"/>
        <w:ind w:firstLine="360"/>
      </w:pPr>
    </w:p>
    <w:p w14:paraId="1C612BBA" w14:textId="77777777" w:rsidR="008F1A47" w:rsidRPr="008F1A47" w:rsidRDefault="008F1A47" w:rsidP="008F1A47">
      <w:pPr>
        <w:pStyle w:val="ab"/>
        <w:ind w:firstLine="360"/>
      </w:pPr>
      <w:r w:rsidRPr="008F1A47">
        <w:t>printNotFound:</w:t>
      </w:r>
    </w:p>
    <w:p w14:paraId="56D72D8D" w14:textId="77777777" w:rsidR="008F1A47" w:rsidRPr="008F1A47" w:rsidRDefault="008F1A47" w:rsidP="008F1A47">
      <w:pPr>
        <w:pStyle w:val="ab"/>
        <w:ind w:firstLine="360"/>
      </w:pPr>
      <w:r w:rsidRPr="008F1A47">
        <w:t xml:space="preserve">    mov dx, offset notFound</w:t>
      </w:r>
    </w:p>
    <w:p w14:paraId="17FB4FCB" w14:textId="77777777" w:rsidR="008F1A47" w:rsidRPr="008F1A47" w:rsidRDefault="008F1A47" w:rsidP="008F1A47">
      <w:pPr>
        <w:pStyle w:val="ab"/>
        <w:ind w:firstLine="360"/>
      </w:pPr>
      <w:r w:rsidRPr="008F1A47">
        <w:t xml:space="preserve">    invoke ShowString, dx</w:t>
      </w:r>
    </w:p>
    <w:p w14:paraId="1F30E2DC" w14:textId="77777777" w:rsidR="008F1A47" w:rsidRPr="008F1A47" w:rsidRDefault="008F1A47" w:rsidP="008F1A47">
      <w:pPr>
        <w:pStyle w:val="ab"/>
        <w:ind w:firstLine="360"/>
      </w:pPr>
      <w:r w:rsidRPr="008F1A47">
        <w:tab/>
        <w:t>jmp quaryGoodBegin</w:t>
      </w:r>
    </w:p>
    <w:p w14:paraId="317BC9AB" w14:textId="77777777" w:rsidR="008F1A47" w:rsidRPr="008F1A47" w:rsidRDefault="008F1A47" w:rsidP="008F1A47">
      <w:pPr>
        <w:pStyle w:val="ab"/>
        <w:ind w:firstLine="360"/>
      </w:pPr>
      <w:r w:rsidRPr="008F1A47">
        <w:t>EndJmpStart:</w:t>
      </w:r>
    </w:p>
    <w:p w14:paraId="74F4845A" w14:textId="77777777" w:rsidR="008F1A47" w:rsidRPr="008F1A47" w:rsidRDefault="008F1A47" w:rsidP="008F1A47">
      <w:pPr>
        <w:pStyle w:val="ab"/>
        <w:ind w:firstLine="360"/>
      </w:pPr>
      <w:r w:rsidRPr="008F1A47">
        <w:tab/>
        <w:t>ret</w:t>
      </w:r>
    </w:p>
    <w:p w14:paraId="63866BBA" w14:textId="77777777" w:rsidR="008F1A47" w:rsidRPr="008F1A47" w:rsidRDefault="008F1A47" w:rsidP="008F1A47">
      <w:pPr>
        <w:pStyle w:val="ab"/>
        <w:ind w:firstLine="360"/>
      </w:pPr>
      <w:r w:rsidRPr="008F1A47">
        <w:t>quaryGood endp</w:t>
      </w:r>
    </w:p>
    <w:p w14:paraId="36DFA24D" w14:textId="77777777" w:rsidR="008F1A47" w:rsidRPr="008F1A47" w:rsidRDefault="008F1A47" w:rsidP="008F1A47">
      <w:pPr>
        <w:pStyle w:val="ab"/>
        <w:ind w:firstLine="360"/>
      </w:pPr>
    </w:p>
    <w:p w14:paraId="3C6234BF" w14:textId="77777777" w:rsidR="008F1A47" w:rsidRPr="008F1A47" w:rsidRDefault="008F1A47" w:rsidP="008F1A47">
      <w:pPr>
        <w:pStyle w:val="ab"/>
        <w:ind w:firstLine="360"/>
      </w:pPr>
      <w:r w:rsidRPr="008F1A47">
        <w:t>WelcomeFunc PROC near stdcall uses ax bx dx</w:t>
      </w:r>
    </w:p>
    <w:p w14:paraId="1E8E55E3" w14:textId="77777777" w:rsidR="008F1A47" w:rsidRPr="008F1A47" w:rsidRDefault="008F1A47" w:rsidP="008F1A47">
      <w:pPr>
        <w:pStyle w:val="ab"/>
        <w:ind w:firstLine="360"/>
      </w:pPr>
      <w:r w:rsidRPr="008F1A47">
        <w:t>welcomeStart:</w:t>
      </w:r>
    </w:p>
    <w:p w14:paraId="5581986A" w14:textId="77777777" w:rsidR="008F1A47" w:rsidRPr="008F1A47" w:rsidRDefault="008F1A47" w:rsidP="008F1A47">
      <w:pPr>
        <w:pStyle w:val="ab"/>
        <w:ind w:firstLine="360"/>
      </w:pPr>
      <w:r w:rsidRPr="008F1A47">
        <w:t xml:space="preserve">    mov ax, offset welcomeMsg</w:t>
      </w:r>
    </w:p>
    <w:p w14:paraId="67C10820" w14:textId="77777777" w:rsidR="008F1A47" w:rsidRPr="008F1A47" w:rsidRDefault="008F1A47" w:rsidP="008F1A47">
      <w:pPr>
        <w:pStyle w:val="ab"/>
        <w:ind w:firstLine="360"/>
      </w:pPr>
      <w:r w:rsidRPr="008F1A47">
        <w:t xml:space="preserve">    invoke ShowString, ax</w:t>
      </w:r>
    </w:p>
    <w:p w14:paraId="7361A9DC" w14:textId="77777777" w:rsidR="008F1A47" w:rsidRPr="008F1A47" w:rsidRDefault="008F1A47" w:rsidP="008F1A47">
      <w:pPr>
        <w:pStyle w:val="ab"/>
        <w:ind w:firstLine="360"/>
      </w:pPr>
      <w:r w:rsidRPr="008F1A47">
        <w:t xml:space="preserve">    mov ax, offset shopname</w:t>
      </w:r>
    </w:p>
    <w:p w14:paraId="04BE4EE4" w14:textId="77777777" w:rsidR="008F1A47" w:rsidRPr="008F1A47" w:rsidRDefault="008F1A47" w:rsidP="008F1A47">
      <w:pPr>
        <w:pStyle w:val="ab"/>
        <w:ind w:firstLine="360"/>
      </w:pPr>
      <w:r w:rsidRPr="008F1A47">
        <w:t xml:space="preserve">    invoke ShowString, ax</w:t>
      </w:r>
    </w:p>
    <w:p w14:paraId="13E53EF2" w14:textId="77777777" w:rsidR="008F1A47" w:rsidRPr="008F1A47" w:rsidRDefault="008F1A47" w:rsidP="008F1A47">
      <w:pPr>
        <w:pStyle w:val="ab"/>
        <w:ind w:firstLine="360"/>
      </w:pPr>
      <w:r w:rsidRPr="008F1A47">
        <w:t xml:space="preserve">    mov ax, offset welcomeShopMsg</w:t>
      </w:r>
    </w:p>
    <w:p w14:paraId="5CAC93A4" w14:textId="77777777" w:rsidR="008F1A47" w:rsidRPr="008F1A47" w:rsidRDefault="008F1A47" w:rsidP="008F1A47">
      <w:pPr>
        <w:pStyle w:val="ab"/>
        <w:ind w:firstLine="360"/>
      </w:pPr>
      <w:r w:rsidRPr="008F1A47">
        <w:t xml:space="preserve">    invoke ShowString, ax</w:t>
      </w:r>
    </w:p>
    <w:p w14:paraId="63A8F097" w14:textId="77777777" w:rsidR="008F1A47" w:rsidRPr="008F1A47" w:rsidRDefault="008F1A47" w:rsidP="008F1A47">
      <w:pPr>
        <w:pStyle w:val="ab"/>
        <w:ind w:firstLine="360"/>
      </w:pPr>
      <w:r w:rsidRPr="008F1A47">
        <w:t xml:space="preserve">    mov ax, offset outenter</w:t>
      </w:r>
    </w:p>
    <w:p w14:paraId="6322ADEA" w14:textId="77777777" w:rsidR="008F1A47" w:rsidRPr="008F1A47" w:rsidRDefault="008F1A47" w:rsidP="008F1A47">
      <w:pPr>
        <w:pStyle w:val="ab"/>
        <w:ind w:firstLine="360"/>
      </w:pPr>
      <w:r w:rsidRPr="008F1A47">
        <w:t xml:space="preserve">    invoke ShowString, ax</w:t>
      </w:r>
    </w:p>
    <w:p w14:paraId="4476DAC6" w14:textId="77777777" w:rsidR="008F1A47" w:rsidRPr="008F1A47" w:rsidRDefault="008F1A47" w:rsidP="008F1A47">
      <w:pPr>
        <w:pStyle w:val="ab"/>
        <w:ind w:firstLine="360"/>
      </w:pPr>
      <w:r w:rsidRPr="008F1A47">
        <w:t xml:space="preserve">    mov ax, offset info</w:t>
      </w:r>
    </w:p>
    <w:p w14:paraId="1EB3C5EF" w14:textId="77777777" w:rsidR="008F1A47" w:rsidRPr="008F1A47" w:rsidRDefault="008F1A47" w:rsidP="008F1A47">
      <w:pPr>
        <w:pStyle w:val="ab"/>
        <w:ind w:firstLine="360"/>
      </w:pPr>
      <w:r w:rsidRPr="008F1A47">
        <w:t xml:space="preserve">    invoke ShowString, ax</w:t>
      </w:r>
    </w:p>
    <w:p w14:paraId="71BD19CB" w14:textId="77777777" w:rsidR="008F1A47" w:rsidRPr="008F1A47" w:rsidRDefault="008F1A47" w:rsidP="008F1A47">
      <w:pPr>
        <w:pStyle w:val="ab"/>
        <w:ind w:firstLine="360"/>
      </w:pPr>
      <w:r w:rsidRPr="008F1A47">
        <w:t xml:space="preserve">    mov ax, offset in_name</w:t>
      </w:r>
    </w:p>
    <w:p w14:paraId="7E9374E2" w14:textId="77777777" w:rsidR="008F1A47" w:rsidRPr="008F1A47" w:rsidRDefault="008F1A47" w:rsidP="008F1A47">
      <w:pPr>
        <w:pStyle w:val="ab"/>
        <w:ind w:firstLine="360"/>
      </w:pPr>
      <w:r w:rsidRPr="008F1A47">
        <w:t xml:space="preserve">    invoke InputString, ax</w:t>
      </w:r>
    </w:p>
    <w:p w14:paraId="79F7F0EB" w14:textId="77777777" w:rsidR="008F1A47" w:rsidRPr="008F1A47" w:rsidRDefault="008F1A47" w:rsidP="008F1A47">
      <w:pPr>
        <w:pStyle w:val="ab"/>
        <w:ind w:firstLine="360"/>
      </w:pPr>
      <w:r w:rsidRPr="008F1A47">
        <w:t xml:space="preserve">    mov ax, offset outenter</w:t>
      </w:r>
    </w:p>
    <w:p w14:paraId="37E25A16" w14:textId="77777777" w:rsidR="008F1A47" w:rsidRPr="008F1A47" w:rsidRDefault="008F1A47" w:rsidP="008F1A47">
      <w:pPr>
        <w:pStyle w:val="ab"/>
        <w:ind w:firstLine="360"/>
      </w:pPr>
      <w:r w:rsidRPr="008F1A47">
        <w:t xml:space="preserve">    invoke ShowString, ax</w:t>
      </w:r>
    </w:p>
    <w:p w14:paraId="01A6DB6F" w14:textId="77777777" w:rsidR="008F1A47" w:rsidRPr="008F1A47" w:rsidRDefault="008F1A47" w:rsidP="008F1A47">
      <w:pPr>
        <w:pStyle w:val="ab"/>
        <w:ind w:firstLine="360"/>
      </w:pPr>
      <w:r w:rsidRPr="008F1A47">
        <w:t>;</w:t>
      </w:r>
      <w:r w:rsidRPr="008F1A47">
        <w:rPr>
          <w:rFonts w:hint="eastAsia"/>
        </w:rPr>
        <w:t>下面将读入的回车符号置为</w:t>
      </w:r>
      <w:r w:rsidRPr="008F1A47">
        <w:t>0</w:t>
      </w:r>
    </w:p>
    <w:p w14:paraId="793CD1D7" w14:textId="77777777" w:rsidR="008F1A47" w:rsidRPr="008F1A47" w:rsidRDefault="008F1A47" w:rsidP="008F1A47">
      <w:pPr>
        <w:pStyle w:val="ab"/>
        <w:ind w:firstLine="360"/>
      </w:pPr>
      <w:r w:rsidRPr="008F1A47">
        <w:t xml:space="preserve">    mov si, offset in_name</w:t>
      </w:r>
    </w:p>
    <w:p w14:paraId="2D4B1EDE" w14:textId="77777777" w:rsidR="008F1A47" w:rsidRPr="008F1A47" w:rsidRDefault="008F1A47" w:rsidP="008F1A47">
      <w:pPr>
        <w:pStyle w:val="ab"/>
        <w:ind w:firstLine="360"/>
      </w:pPr>
      <w:r w:rsidRPr="008F1A47">
        <w:lastRenderedPageBreak/>
        <w:t xml:space="preserve">    mov al, ds:[si + 1]</w:t>
      </w:r>
    </w:p>
    <w:p w14:paraId="35EBF01C" w14:textId="77777777" w:rsidR="008F1A47" w:rsidRPr="008F1A47" w:rsidRDefault="008F1A47" w:rsidP="008F1A47">
      <w:pPr>
        <w:pStyle w:val="ab"/>
        <w:ind w:firstLine="360"/>
      </w:pPr>
      <w:r w:rsidRPr="008F1A47">
        <w:t xml:space="preserve">    mov ah, 0</w:t>
      </w:r>
    </w:p>
    <w:p w14:paraId="37672442" w14:textId="77777777" w:rsidR="008F1A47" w:rsidRPr="008F1A47" w:rsidRDefault="008F1A47" w:rsidP="008F1A47">
      <w:pPr>
        <w:pStyle w:val="ab"/>
        <w:ind w:firstLine="360"/>
      </w:pPr>
      <w:r w:rsidRPr="008F1A47">
        <w:t xml:space="preserve">    mov bx, ax</w:t>
      </w:r>
    </w:p>
    <w:p w14:paraId="0AE6D9C3" w14:textId="77777777" w:rsidR="008F1A47" w:rsidRPr="008F1A47" w:rsidRDefault="008F1A47" w:rsidP="008F1A47">
      <w:pPr>
        <w:pStyle w:val="ab"/>
        <w:ind w:firstLine="360"/>
      </w:pPr>
      <w:r w:rsidRPr="008F1A47">
        <w:t xml:space="preserve">    mov ax, 0</w:t>
      </w:r>
    </w:p>
    <w:p w14:paraId="553CC2E3" w14:textId="77777777" w:rsidR="008F1A47" w:rsidRPr="008F1A47" w:rsidRDefault="008F1A47" w:rsidP="008F1A47">
      <w:pPr>
        <w:pStyle w:val="ab"/>
        <w:ind w:firstLine="360"/>
      </w:pPr>
      <w:r w:rsidRPr="008F1A47">
        <w:t xml:space="preserve">    mov ds:[si + bx + 2], al</w:t>
      </w:r>
    </w:p>
    <w:p w14:paraId="170D6F62" w14:textId="77777777" w:rsidR="008F1A47" w:rsidRPr="008F1A47" w:rsidRDefault="008F1A47" w:rsidP="008F1A47">
      <w:pPr>
        <w:pStyle w:val="ab"/>
        <w:ind w:firstLine="360"/>
      </w:pPr>
    </w:p>
    <w:p w14:paraId="7976D22C" w14:textId="77777777" w:rsidR="008F1A47" w:rsidRPr="008F1A47" w:rsidRDefault="008F1A47" w:rsidP="008F1A47">
      <w:pPr>
        <w:pStyle w:val="ab"/>
        <w:ind w:firstLine="360"/>
      </w:pPr>
      <w:r w:rsidRPr="008F1A47">
        <w:t xml:space="preserve">    mov al, ds:[si + 1]</w:t>
      </w:r>
    </w:p>
    <w:p w14:paraId="5E69DE70" w14:textId="77777777" w:rsidR="008F1A47" w:rsidRPr="008F1A47" w:rsidRDefault="008F1A47" w:rsidP="008F1A47">
      <w:pPr>
        <w:pStyle w:val="ab"/>
        <w:ind w:firstLine="360"/>
      </w:pPr>
      <w:r w:rsidRPr="008F1A47">
        <w:t xml:space="preserve">    cmp al, 0</w:t>
      </w:r>
    </w:p>
    <w:p w14:paraId="1E8763A7" w14:textId="77777777" w:rsidR="008F1A47" w:rsidRPr="008F1A47" w:rsidRDefault="008F1A47" w:rsidP="008F1A47">
      <w:pPr>
        <w:pStyle w:val="ab"/>
        <w:ind w:firstLine="360"/>
      </w:pPr>
      <w:r w:rsidRPr="008F1A47">
        <w:t xml:space="preserve">    jz welcomeUser</w:t>
      </w:r>
    </w:p>
    <w:p w14:paraId="4B06C5E6" w14:textId="77777777" w:rsidR="008F1A47" w:rsidRPr="008F1A47" w:rsidRDefault="008F1A47" w:rsidP="008F1A47">
      <w:pPr>
        <w:pStyle w:val="ab"/>
        <w:ind w:firstLine="360"/>
      </w:pPr>
      <w:r w:rsidRPr="008F1A47">
        <w:t xml:space="preserve">    cmp al, 1</w:t>
      </w:r>
    </w:p>
    <w:p w14:paraId="5DE2E64A" w14:textId="77777777" w:rsidR="008F1A47" w:rsidRPr="008F1A47" w:rsidRDefault="008F1A47" w:rsidP="008F1A47">
      <w:pPr>
        <w:pStyle w:val="ab"/>
        <w:ind w:firstLine="360"/>
      </w:pPr>
      <w:r w:rsidRPr="008F1A47">
        <w:tab/>
        <w:t>jz checkQuit</w:t>
      </w:r>
    </w:p>
    <w:p w14:paraId="64A987A3" w14:textId="77777777" w:rsidR="008F1A47" w:rsidRPr="008F1A47" w:rsidRDefault="008F1A47" w:rsidP="008F1A47">
      <w:pPr>
        <w:pStyle w:val="ab"/>
        <w:ind w:firstLine="360"/>
      </w:pPr>
      <w:r w:rsidRPr="008F1A47">
        <w:tab/>
        <w:t>jmp next3</w:t>
      </w:r>
    </w:p>
    <w:p w14:paraId="56C5617D" w14:textId="77777777" w:rsidR="008F1A47" w:rsidRPr="008F1A47" w:rsidRDefault="008F1A47" w:rsidP="008F1A47">
      <w:pPr>
        <w:pStyle w:val="ab"/>
        <w:ind w:firstLine="360"/>
      </w:pPr>
    </w:p>
    <w:p w14:paraId="6D39DA1D" w14:textId="77777777" w:rsidR="008F1A47" w:rsidRPr="008F1A47" w:rsidRDefault="008F1A47" w:rsidP="008F1A47">
      <w:pPr>
        <w:pStyle w:val="ab"/>
        <w:ind w:firstLine="360"/>
      </w:pPr>
      <w:r w:rsidRPr="008F1A47">
        <w:t>checkQuit:</w:t>
      </w:r>
    </w:p>
    <w:p w14:paraId="5F718557" w14:textId="77777777" w:rsidR="008F1A47" w:rsidRPr="008F1A47" w:rsidRDefault="008F1A47" w:rsidP="008F1A47">
      <w:pPr>
        <w:pStyle w:val="ab"/>
        <w:ind w:firstLine="360"/>
      </w:pPr>
      <w:r w:rsidRPr="008F1A47">
        <w:tab/>
        <w:t>mov al, ds:[si + 2]</w:t>
      </w:r>
    </w:p>
    <w:p w14:paraId="21154FB8" w14:textId="77777777" w:rsidR="008F1A47" w:rsidRPr="008F1A47" w:rsidRDefault="008F1A47" w:rsidP="008F1A47">
      <w:pPr>
        <w:pStyle w:val="ab"/>
        <w:ind w:firstLine="360"/>
      </w:pPr>
      <w:r w:rsidRPr="008F1A47">
        <w:tab/>
        <w:t>cmp al, 71h</w:t>
      </w:r>
    </w:p>
    <w:p w14:paraId="49A01C03" w14:textId="77777777" w:rsidR="008F1A47" w:rsidRPr="008F1A47" w:rsidRDefault="008F1A47" w:rsidP="008F1A47">
      <w:pPr>
        <w:pStyle w:val="ab"/>
        <w:ind w:firstLine="360"/>
      </w:pPr>
      <w:r w:rsidRPr="008F1A47">
        <w:tab/>
        <w:t>invoke ExitProgram</w:t>
      </w:r>
    </w:p>
    <w:p w14:paraId="1E5F7496" w14:textId="77777777" w:rsidR="008F1A47" w:rsidRPr="008F1A47" w:rsidRDefault="008F1A47" w:rsidP="008F1A47">
      <w:pPr>
        <w:pStyle w:val="ab"/>
        <w:ind w:firstLine="360"/>
      </w:pPr>
    </w:p>
    <w:p w14:paraId="4F085BA2" w14:textId="77777777" w:rsidR="008F1A47" w:rsidRPr="008F1A47" w:rsidRDefault="008F1A47" w:rsidP="008F1A47">
      <w:pPr>
        <w:pStyle w:val="ab"/>
        <w:ind w:firstLine="360"/>
      </w:pPr>
      <w:r w:rsidRPr="008F1A47">
        <w:t>next3:</w:t>
      </w:r>
    </w:p>
    <w:p w14:paraId="0EB03816" w14:textId="77777777" w:rsidR="008F1A47" w:rsidRPr="008F1A47" w:rsidRDefault="008F1A47" w:rsidP="008F1A47">
      <w:pPr>
        <w:pStyle w:val="ab"/>
        <w:ind w:firstLine="360"/>
      </w:pPr>
      <w:r w:rsidRPr="008F1A47">
        <w:tab/>
        <w:t>mov dx, offset in_pass</w:t>
      </w:r>
    </w:p>
    <w:p w14:paraId="19645C7E" w14:textId="77777777" w:rsidR="008F1A47" w:rsidRPr="008F1A47" w:rsidRDefault="008F1A47" w:rsidP="008F1A47">
      <w:pPr>
        <w:pStyle w:val="ab"/>
        <w:ind w:firstLine="360"/>
      </w:pPr>
      <w:r w:rsidRPr="008F1A47">
        <w:t xml:space="preserve">    invoke InputString, dx</w:t>
      </w:r>
    </w:p>
    <w:p w14:paraId="3A3CFF9A" w14:textId="77777777" w:rsidR="008F1A47" w:rsidRPr="008F1A47" w:rsidRDefault="008F1A47" w:rsidP="008F1A47">
      <w:pPr>
        <w:pStyle w:val="ab"/>
        <w:ind w:firstLine="360"/>
      </w:pPr>
    </w:p>
    <w:p w14:paraId="512688C4" w14:textId="77777777" w:rsidR="008F1A47" w:rsidRPr="008F1A47" w:rsidRDefault="008F1A47" w:rsidP="008F1A47">
      <w:pPr>
        <w:pStyle w:val="ab"/>
        <w:ind w:firstLine="360"/>
      </w:pPr>
      <w:r w:rsidRPr="008F1A47">
        <w:t xml:space="preserve">    mov si, offset in_pass</w:t>
      </w:r>
    </w:p>
    <w:p w14:paraId="4E59AE87" w14:textId="77777777" w:rsidR="008F1A47" w:rsidRPr="008F1A47" w:rsidRDefault="008F1A47" w:rsidP="008F1A47">
      <w:pPr>
        <w:pStyle w:val="ab"/>
        <w:ind w:firstLine="360"/>
      </w:pPr>
      <w:r w:rsidRPr="008F1A47">
        <w:tab/>
        <w:t>mov al, ds:[si + 1]</w:t>
      </w:r>
    </w:p>
    <w:p w14:paraId="61895D63" w14:textId="77777777" w:rsidR="008F1A47" w:rsidRPr="008F1A47" w:rsidRDefault="008F1A47" w:rsidP="008F1A47">
      <w:pPr>
        <w:pStyle w:val="ab"/>
        <w:ind w:firstLine="360"/>
      </w:pPr>
      <w:r w:rsidRPr="008F1A47">
        <w:tab/>
        <w:t>mov ah, 0</w:t>
      </w:r>
    </w:p>
    <w:p w14:paraId="6DD091D4" w14:textId="77777777" w:rsidR="008F1A47" w:rsidRPr="008F1A47" w:rsidRDefault="008F1A47" w:rsidP="008F1A47">
      <w:pPr>
        <w:pStyle w:val="ab"/>
        <w:ind w:firstLine="360"/>
      </w:pPr>
      <w:r w:rsidRPr="008F1A47">
        <w:tab/>
        <w:t>mov bx, ax</w:t>
      </w:r>
    </w:p>
    <w:p w14:paraId="75775D4F" w14:textId="77777777" w:rsidR="008F1A47" w:rsidRPr="008F1A47" w:rsidRDefault="008F1A47" w:rsidP="008F1A47">
      <w:pPr>
        <w:pStyle w:val="ab"/>
        <w:ind w:firstLine="360"/>
      </w:pPr>
      <w:r w:rsidRPr="008F1A47">
        <w:tab/>
        <w:t>mov ax, 0</w:t>
      </w:r>
    </w:p>
    <w:p w14:paraId="7F43A418" w14:textId="77777777" w:rsidR="008F1A47" w:rsidRPr="008F1A47" w:rsidRDefault="008F1A47" w:rsidP="008F1A47">
      <w:pPr>
        <w:pStyle w:val="ab"/>
        <w:ind w:firstLine="360"/>
      </w:pPr>
      <w:r w:rsidRPr="008F1A47">
        <w:tab/>
        <w:t>mov ds:[si + bx + 2], al</w:t>
      </w:r>
    </w:p>
    <w:p w14:paraId="60FB2B6C" w14:textId="77777777" w:rsidR="008F1A47" w:rsidRPr="008F1A47" w:rsidRDefault="008F1A47" w:rsidP="008F1A47">
      <w:pPr>
        <w:pStyle w:val="ab"/>
        <w:ind w:firstLine="360"/>
      </w:pPr>
    </w:p>
    <w:p w14:paraId="1EBDAE12" w14:textId="77777777" w:rsidR="008F1A47" w:rsidRPr="008F1A47" w:rsidRDefault="008F1A47" w:rsidP="008F1A47">
      <w:pPr>
        <w:pStyle w:val="ab"/>
        <w:ind w:firstLine="360"/>
      </w:pPr>
      <w:r w:rsidRPr="008F1A47">
        <w:tab/>
        <w:t>mov dx, offset outenter</w:t>
      </w:r>
    </w:p>
    <w:p w14:paraId="6DCBA83A" w14:textId="77777777" w:rsidR="008F1A47" w:rsidRPr="008F1A47" w:rsidRDefault="008F1A47" w:rsidP="008F1A47">
      <w:pPr>
        <w:pStyle w:val="ab"/>
        <w:ind w:firstLine="360"/>
      </w:pPr>
      <w:r w:rsidRPr="008F1A47">
        <w:t xml:space="preserve">    invoke ShowString, dx</w:t>
      </w:r>
    </w:p>
    <w:p w14:paraId="3901A20C" w14:textId="77777777" w:rsidR="008F1A47" w:rsidRPr="008F1A47" w:rsidRDefault="008F1A47" w:rsidP="008F1A47">
      <w:pPr>
        <w:pStyle w:val="ab"/>
        <w:ind w:firstLine="360"/>
      </w:pPr>
    </w:p>
    <w:p w14:paraId="0EB26C45" w14:textId="77777777" w:rsidR="008F1A47" w:rsidRPr="008F1A47" w:rsidRDefault="008F1A47" w:rsidP="008F1A47">
      <w:pPr>
        <w:pStyle w:val="ab"/>
        <w:ind w:firstLine="360"/>
      </w:pPr>
      <w:r w:rsidRPr="008F1A47">
        <w:t xml:space="preserve">    lea bx, in_name[2]</w:t>
      </w:r>
    </w:p>
    <w:p w14:paraId="6DF05899" w14:textId="77777777" w:rsidR="008F1A47" w:rsidRPr="008F1A47" w:rsidRDefault="008F1A47" w:rsidP="008F1A47">
      <w:pPr>
        <w:pStyle w:val="ab"/>
        <w:ind w:firstLine="360"/>
      </w:pPr>
      <w:r w:rsidRPr="008F1A47">
        <w:t xml:space="preserve">    mov si, offset in_name</w:t>
      </w:r>
    </w:p>
    <w:p w14:paraId="3883D500" w14:textId="77777777" w:rsidR="008F1A47" w:rsidRPr="008F1A47" w:rsidRDefault="008F1A47" w:rsidP="008F1A47">
      <w:pPr>
        <w:pStyle w:val="ab"/>
        <w:ind w:firstLine="360"/>
      </w:pPr>
      <w:r w:rsidRPr="008F1A47">
        <w:tab/>
        <w:t>mov al, ds:[si + 1]</w:t>
      </w:r>
    </w:p>
    <w:p w14:paraId="348F3EBC" w14:textId="77777777" w:rsidR="008F1A47" w:rsidRPr="008F1A47" w:rsidRDefault="008F1A47" w:rsidP="008F1A47">
      <w:pPr>
        <w:pStyle w:val="ab"/>
        <w:ind w:firstLine="360"/>
      </w:pPr>
      <w:r w:rsidRPr="008F1A47">
        <w:t xml:space="preserve">    mov si, offset bname</w:t>
      </w:r>
    </w:p>
    <w:p w14:paraId="7666950D" w14:textId="77777777" w:rsidR="008F1A47" w:rsidRPr="008F1A47" w:rsidRDefault="008F1A47" w:rsidP="008F1A47">
      <w:pPr>
        <w:pStyle w:val="ab"/>
        <w:ind w:firstLine="360"/>
      </w:pPr>
      <w:r w:rsidRPr="008F1A47">
        <w:tab/>
        <w:t>cmp al, ds:[si + 10]</w:t>
      </w:r>
    </w:p>
    <w:p w14:paraId="5870FCFF" w14:textId="77777777" w:rsidR="008F1A47" w:rsidRPr="008F1A47" w:rsidRDefault="008F1A47" w:rsidP="008F1A47">
      <w:pPr>
        <w:pStyle w:val="ab"/>
        <w:ind w:firstLine="360"/>
      </w:pPr>
      <w:r w:rsidRPr="008F1A47">
        <w:tab/>
        <w:t>jnz errorLogin</w:t>
      </w:r>
    </w:p>
    <w:p w14:paraId="01A6A46C" w14:textId="77777777" w:rsidR="008F1A47" w:rsidRPr="008F1A47" w:rsidRDefault="008F1A47" w:rsidP="008F1A47">
      <w:pPr>
        <w:pStyle w:val="ab"/>
        <w:ind w:firstLine="360"/>
      </w:pPr>
      <w:r w:rsidRPr="008F1A47">
        <w:tab/>
        <w:t>call compareName</w:t>
      </w:r>
    </w:p>
    <w:p w14:paraId="70FE7848" w14:textId="77777777" w:rsidR="008F1A47" w:rsidRPr="008F1A47" w:rsidRDefault="008F1A47" w:rsidP="008F1A47">
      <w:pPr>
        <w:pStyle w:val="ab"/>
        <w:ind w:firstLine="360"/>
      </w:pPr>
      <w:r w:rsidRPr="008F1A47">
        <w:tab/>
        <w:t>cmp ch, 1</w:t>
      </w:r>
    </w:p>
    <w:p w14:paraId="6D595312" w14:textId="77777777" w:rsidR="008F1A47" w:rsidRPr="008F1A47" w:rsidRDefault="008F1A47" w:rsidP="008F1A47">
      <w:pPr>
        <w:pStyle w:val="ab"/>
        <w:ind w:firstLine="360"/>
      </w:pPr>
      <w:r w:rsidRPr="008F1A47">
        <w:tab/>
        <w:t>jnz errorLogin</w:t>
      </w:r>
    </w:p>
    <w:p w14:paraId="16D4DB18" w14:textId="77777777" w:rsidR="008F1A47" w:rsidRPr="008F1A47" w:rsidRDefault="008F1A47" w:rsidP="008F1A47">
      <w:pPr>
        <w:pStyle w:val="ab"/>
        <w:ind w:firstLine="360"/>
      </w:pPr>
    </w:p>
    <w:p w14:paraId="7EE5DD70" w14:textId="77777777" w:rsidR="008F1A47" w:rsidRPr="008F1A47" w:rsidRDefault="008F1A47" w:rsidP="008F1A47">
      <w:pPr>
        <w:pStyle w:val="ab"/>
        <w:ind w:firstLine="360"/>
      </w:pPr>
      <w:r w:rsidRPr="008F1A47">
        <w:tab/>
        <w:t>lea bx, in_pass[2]</w:t>
      </w:r>
    </w:p>
    <w:p w14:paraId="536D1AF5" w14:textId="77777777" w:rsidR="008F1A47" w:rsidRPr="008F1A47" w:rsidRDefault="008F1A47" w:rsidP="008F1A47">
      <w:pPr>
        <w:pStyle w:val="ab"/>
        <w:ind w:firstLine="360"/>
      </w:pPr>
      <w:r w:rsidRPr="008F1A47">
        <w:t xml:space="preserve">    mov si, offset in_pass</w:t>
      </w:r>
    </w:p>
    <w:p w14:paraId="1BAFF9DB" w14:textId="77777777" w:rsidR="008F1A47" w:rsidRPr="008F1A47" w:rsidRDefault="008F1A47" w:rsidP="008F1A47">
      <w:pPr>
        <w:pStyle w:val="ab"/>
        <w:ind w:firstLine="360"/>
      </w:pPr>
      <w:r w:rsidRPr="008F1A47">
        <w:lastRenderedPageBreak/>
        <w:tab/>
        <w:t>mov al, ds:[si + 1]</w:t>
      </w:r>
    </w:p>
    <w:p w14:paraId="4910F9A9" w14:textId="77777777" w:rsidR="008F1A47" w:rsidRPr="008F1A47" w:rsidRDefault="008F1A47" w:rsidP="008F1A47">
      <w:pPr>
        <w:pStyle w:val="ab"/>
        <w:ind w:firstLine="360"/>
      </w:pPr>
      <w:r w:rsidRPr="008F1A47">
        <w:t xml:space="preserve">    mov si, offset bpass</w:t>
      </w:r>
    </w:p>
    <w:p w14:paraId="2B469D97" w14:textId="77777777" w:rsidR="008F1A47" w:rsidRPr="008F1A47" w:rsidRDefault="008F1A47" w:rsidP="008F1A47">
      <w:pPr>
        <w:pStyle w:val="ab"/>
        <w:ind w:firstLine="360"/>
      </w:pPr>
      <w:r w:rsidRPr="008F1A47">
        <w:tab/>
        <w:t>cmp al, ds:[si + 10]</w:t>
      </w:r>
    </w:p>
    <w:p w14:paraId="4F18717C" w14:textId="77777777" w:rsidR="008F1A47" w:rsidRPr="008F1A47" w:rsidRDefault="008F1A47" w:rsidP="008F1A47">
      <w:pPr>
        <w:pStyle w:val="ab"/>
        <w:ind w:firstLine="360"/>
      </w:pPr>
      <w:r w:rsidRPr="008F1A47">
        <w:tab/>
        <w:t>jnz errorLogin</w:t>
      </w:r>
    </w:p>
    <w:p w14:paraId="77C694C2" w14:textId="77777777" w:rsidR="008F1A47" w:rsidRPr="008F1A47" w:rsidRDefault="008F1A47" w:rsidP="008F1A47">
      <w:pPr>
        <w:pStyle w:val="ab"/>
        <w:ind w:firstLine="360"/>
      </w:pPr>
      <w:r w:rsidRPr="008F1A47">
        <w:tab/>
        <w:t>call comparePass</w:t>
      </w:r>
    </w:p>
    <w:p w14:paraId="1845DA34" w14:textId="77777777" w:rsidR="008F1A47" w:rsidRPr="008F1A47" w:rsidRDefault="008F1A47" w:rsidP="008F1A47">
      <w:pPr>
        <w:pStyle w:val="ab"/>
        <w:ind w:firstLine="360"/>
      </w:pPr>
      <w:r w:rsidRPr="008F1A47">
        <w:tab/>
        <w:t>cmp ch, 1</w:t>
      </w:r>
    </w:p>
    <w:p w14:paraId="4AD0BCF4" w14:textId="77777777" w:rsidR="008F1A47" w:rsidRPr="008F1A47" w:rsidRDefault="008F1A47" w:rsidP="008F1A47">
      <w:pPr>
        <w:pStyle w:val="ab"/>
        <w:ind w:firstLine="360"/>
      </w:pPr>
      <w:r w:rsidRPr="008F1A47">
        <w:tab/>
        <w:t>jnz errorLogin</w:t>
      </w:r>
    </w:p>
    <w:p w14:paraId="44EDC218" w14:textId="77777777" w:rsidR="008F1A47" w:rsidRPr="008F1A47" w:rsidRDefault="008F1A47" w:rsidP="008F1A47">
      <w:pPr>
        <w:pStyle w:val="ab"/>
        <w:ind w:firstLine="360"/>
      </w:pPr>
    </w:p>
    <w:p w14:paraId="703BEA4F" w14:textId="77777777" w:rsidR="008F1A47" w:rsidRPr="008F1A47" w:rsidRDefault="008F1A47" w:rsidP="008F1A47">
      <w:pPr>
        <w:pStyle w:val="ab"/>
        <w:ind w:firstLine="360"/>
      </w:pPr>
      <w:r w:rsidRPr="008F1A47">
        <w:tab/>
        <w:t>mov al, 1</w:t>
      </w:r>
    </w:p>
    <w:p w14:paraId="4598BF80" w14:textId="77777777" w:rsidR="008F1A47" w:rsidRPr="008F1A47" w:rsidRDefault="008F1A47" w:rsidP="008F1A47">
      <w:pPr>
        <w:pStyle w:val="ab"/>
        <w:ind w:firstLine="360"/>
      </w:pPr>
      <w:r w:rsidRPr="008F1A47">
        <w:t xml:space="preserve">    mov si, offset auth</w:t>
      </w:r>
    </w:p>
    <w:p w14:paraId="0FF7736F" w14:textId="77777777" w:rsidR="008F1A47" w:rsidRPr="008F1A47" w:rsidRDefault="008F1A47" w:rsidP="008F1A47">
      <w:pPr>
        <w:pStyle w:val="ab"/>
        <w:ind w:firstLine="360"/>
      </w:pPr>
      <w:r w:rsidRPr="008F1A47">
        <w:tab/>
        <w:t>mov [si], al</w:t>
      </w:r>
    </w:p>
    <w:p w14:paraId="23142C50" w14:textId="77777777" w:rsidR="008F1A47" w:rsidRPr="008F1A47" w:rsidRDefault="008F1A47" w:rsidP="008F1A47">
      <w:pPr>
        <w:pStyle w:val="ab"/>
        <w:ind w:firstLine="360"/>
      </w:pPr>
      <w:r w:rsidRPr="008F1A47">
        <w:t xml:space="preserve">    ret</w:t>
      </w:r>
    </w:p>
    <w:p w14:paraId="57F4BB5F" w14:textId="77777777" w:rsidR="008F1A47" w:rsidRPr="008F1A47" w:rsidRDefault="008F1A47" w:rsidP="008F1A47">
      <w:pPr>
        <w:pStyle w:val="ab"/>
        <w:ind w:firstLine="360"/>
      </w:pPr>
    </w:p>
    <w:p w14:paraId="62C52232" w14:textId="77777777" w:rsidR="008F1A47" w:rsidRPr="008F1A47" w:rsidRDefault="008F1A47" w:rsidP="008F1A47">
      <w:pPr>
        <w:pStyle w:val="ab"/>
        <w:ind w:firstLine="360"/>
      </w:pPr>
      <w:r w:rsidRPr="008F1A47">
        <w:t>errorLogin:</w:t>
      </w:r>
    </w:p>
    <w:p w14:paraId="3FBDCD94" w14:textId="77777777" w:rsidR="008F1A47" w:rsidRPr="008F1A47" w:rsidRDefault="008F1A47" w:rsidP="008F1A47">
      <w:pPr>
        <w:pStyle w:val="ab"/>
        <w:ind w:firstLine="360"/>
      </w:pPr>
      <w:r w:rsidRPr="008F1A47">
        <w:tab/>
        <w:t>lea dx, loginErrorMsg[0]</w:t>
      </w:r>
    </w:p>
    <w:p w14:paraId="6F847271" w14:textId="77777777" w:rsidR="008F1A47" w:rsidRPr="008F1A47" w:rsidRDefault="008F1A47" w:rsidP="008F1A47">
      <w:pPr>
        <w:pStyle w:val="ab"/>
        <w:ind w:firstLine="360"/>
      </w:pPr>
      <w:r w:rsidRPr="008F1A47">
        <w:tab/>
        <w:t>mov ah, 9</w:t>
      </w:r>
    </w:p>
    <w:p w14:paraId="4727446C" w14:textId="77777777" w:rsidR="008F1A47" w:rsidRPr="008F1A47" w:rsidRDefault="008F1A47" w:rsidP="008F1A47">
      <w:pPr>
        <w:pStyle w:val="ab"/>
        <w:ind w:firstLine="360"/>
      </w:pPr>
      <w:r w:rsidRPr="008F1A47">
        <w:tab/>
        <w:t>int 21h</w:t>
      </w:r>
    </w:p>
    <w:p w14:paraId="4878C850" w14:textId="77777777" w:rsidR="008F1A47" w:rsidRPr="008F1A47" w:rsidRDefault="008F1A47" w:rsidP="008F1A47">
      <w:pPr>
        <w:pStyle w:val="ab"/>
        <w:ind w:firstLine="360"/>
      </w:pPr>
      <w:r w:rsidRPr="008F1A47">
        <w:tab/>
        <w:t>jmp welcomeStart</w:t>
      </w:r>
    </w:p>
    <w:p w14:paraId="5CA9802D" w14:textId="77777777" w:rsidR="008F1A47" w:rsidRPr="008F1A47" w:rsidRDefault="008F1A47" w:rsidP="008F1A47">
      <w:pPr>
        <w:pStyle w:val="ab"/>
        <w:ind w:firstLine="360"/>
      </w:pPr>
    </w:p>
    <w:p w14:paraId="6DA71364" w14:textId="77777777" w:rsidR="008F1A47" w:rsidRPr="008F1A47" w:rsidRDefault="008F1A47" w:rsidP="008F1A47">
      <w:pPr>
        <w:pStyle w:val="ab"/>
        <w:ind w:firstLine="360"/>
      </w:pPr>
      <w:r w:rsidRPr="008F1A47">
        <w:t>welcomeUser:</w:t>
      </w:r>
    </w:p>
    <w:p w14:paraId="3D9FC363" w14:textId="77777777" w:rsidR="008F1A47" w:rsidRPr="008F1A47" w:rsidRDefault="008F1A47" w:rsidP="008F1A47">
      <w:pPr>
        <w:pStyle w:val="ab"/>
        <w:ind w:firstLine="360"/>
      </w:pPr>
      <w:r w:rsidRPr="008F1A47">
        <w:t xml:space="preserve">    mov al, 0</w:t>
      </w:r>
    </w:p>
    <w:p w14:paraId="351781B6" w14:textId="77777777" w:rsidR="008F1A47" w:rsidRPr="008F1A47" w:rsidRDefault="008F1A47" w:rsidP="008F1A47">
      <w:pPr>
        <w:pStyle w:val="ab"/>
        <w:ind w:firstLine="360"/>
      </w:pPr>
      <w:r w:rsidRPr="008F1A47">
        <w:t xml:space="preserve">    mov si, offset auth</w:t>
      </w:r>
    </w:p>
    <w:p w14:paraId="61D7E74D" w14:textId="77777777" w:rsidR="008F1A47" w:rsidRPr="008F1A47" w:rsidRDefault="008F1A47" w:rsidP="008F1A47">
      <w:pPr>
        <w:pStyle w:val="ab"/>
        <w:ind w:firstLine="360"/>
      </w:pPr>
      <w:r w:rsidRPr="008F1A47">
        <w:tab/>
        <w:t>mov [si], al</w:t>
      </w:r>
    </w:p>
    <w:p w14:paraId="32D15A0D" w14:textId="77777777" w:rsidR="008F1A47" w:rsidRPr="008F1A47" w:rsidRDefault="008F1A47" w:rsidP="008F1A47">
      <w:pPr>
        <w:pStyle w:val="ab"/>
        <w:ind w:firstLine="360"/>
      </w:pPr>
      <w:r w:rsidRPr="008F1A47">
        <w:t xml:space="preserve">    ret</w:t>
      </w:r>
    </w:p>
    <w:p w14:paraId="24787FD6" w14:textId="77777777" w:rsidR="008F1A47" w:rsidRPr="008F1A47" w:rsidRDefault="008F1A47" w:rsidP="008F1A47">
      <w:pPr>
        <w:pStyle w:val="ab"/>
        <w:ind w:firstLine="360"/>
      </w:pPr>
      <w:r w:rsidRPr="008F1A47">
        <w:t>WelcomeFunc ENDP</w:t>
      </w:r>
    </w:p>
    <w:p w14:paraId="3DCD09C9" w14:textId="77777777" w:rsidR="008F1A47" w:rsidRPr="008F1A47" w:rsidRDefault="008F1A47" w:rsidP="008F1A47">
      <w:pPr>
        <w:pStyle w:val="ab"/>
        <w:ind w:firstLine="360"/>
      </w:pPr>
    </w:p>
    <w:p w14:paraId="7DFD4413" w14:textId="77777777" w:rsidR="008F1A47" w:rsidRPr="008F1A47" w:rsidRDefault="008F1A47" w:rsidP="008F1A47">
      <w:pPr>
        <w:pStyle w:val="ab"/>
        <w:ind w:firstLine="360"/>
      </w:pPr>
    </w:p>
    <w:p w14:paraId="782987DB" w14:textId="77777777" w:rsidR="008F1A47" w:rsidRPr="008F1A47" w:rsidRDefault="008F1A47" w:rsidP="008F1A47">
      <w:pPr>
        <w:pStyle w:val="ab"/>
        <w:ind w:firstLine="360"/>
      </w:pPr>
      <w:r w:rsidRPr="008F1A47">
        <w:t>InputString PROC near stdcall uses dx ax, stringInputAddr:WORD</w:t>
      </w:r>
    </w:p>
    <w:p w14:paraId="6C4DDF9B" w14:textId="77777777" w:rsidR="008F1A47" w:rsidRPr="008F1A47" w:rsidRDefault="008F1A47" w:rsidP="008F1A47">
      <w:pPr>
        <w:pStyle w:val="ab"/>
        <w:ind w:firstLine="360"/>
      </w:pPr>
      <w:r w:rsidRPr="008F1A47">
        <w:t xml:space="preserve">    mov dx, stringInputAddr</w:t>
      </w:r>
    </w:p>
    <w:p w14:paraId="028831AD" w14:textId="77777777" w:rsidR="008F1A47" w:rsidRPr="008F1A47" w:rsidRDefault="008F1A47" w:rsidP="008F1A47">
      <w:pPr>
        <w:pStyle w:val="ab"/>
        <w:ind w:firstLine="360"/>
      </w:pPr>
      <w:r w:rsidRPr="008F1A47">
        <w:t xml:space="preserve">    mov ah, 10</w:t>
      </w:r>
    </w:p>
    <w:p w14:paraId="3DE670C5" w14:textId="77777777" w:rsidR="008F1A47" w:rsidRPr="008F1A47" w:rsidRDefault="008F1A47" w:rsidP="008F1A47">
      <w:pPr>
        <w:pStyle w:val="ab"/>
        <w:ind w:firstLine="360"/>
      </w:pPr>
      <w:r w:rsidRPr="008F1A47">
        <w:t xml:space="preserve">    int 21h</w:t>
      </w:r>
    </w:p>
    <w:p w14:paraId="4C8114E1" w14:textId="77777777" w:rsidR="008F1A47" w:rsidRPr="008F1A47" w:rsidRDefault="008F1A47" w:rsidP="008F1A47">
      <w:pPr>
        <w:pStyle w:val="ab"/>
        <w:ind w:firstLine="360"/>
      </w:pPr>
      <w:r w:rsidRPr="008F1A47">
        <w:t xml:space="preserve">    ret</w:t>
      </w:r>
    </w:p>
    <w:p w14:paraId="0F0AC805" w14:textId="77777777" w:rsidR="008F1A47" w:rsidRPr="008F1A47" w:rsidRDefault="008F1A47" w:rsidP="008F1A47">
      <w:pPr>
        <w:pStyle w:val="ab"/>
        <w:ind w:firstLine="360"/>
      </w:pPr>
      <w:r w:rsidRPr="008F1A47">
        <w:t>InputString ENDP</w:t>
      </w:r>
    </w:p>
    <w:p w14:paraId="6AA7A3DD" w14:textId="4EE54561" w:rsidR="008F1A47" w:rsidRPr="008F1A47" w:rsidRDefault="008F1A47" w:rsidP="002E1519">
      <w:pPr>
        <w:pStyle w:val="ab"/>
        <w:tabs>
          <w:tab w:val="left" w:pos="1168"/>
        </w:tabs>
        <w:ind w:firstLineChars="0" w:firstLine="0"/>
      </w:pPr>
    </w:p>
    <w:p w14:paraId="3C4652CA" w14:textId="77777777" w:rsidR="008F1A47" w:rsidRPr="008F1A47" w:rsidRDefault="008F1A47" w:rsidP="008F1A47">
      <w:pPr>
        <w:pStyle w:val="ab"/>
        <w:ind w:firstLine="360"/>
      </w:pPr>
      <w:r w:rsidRPr="008F1A47">
        <w:t>ShowMenu PROC near stdcall uses ax, userType:BYTE</w:t>
      </w:r>
    </w:p>
    <w:p w14:paraId="70E2F2BC" w14:textId="77777777" w:rsidR="008F1A47" w:rsidRPr="008F1A47" w:rsidRDefault="008F1A47" w:rsidP="008F1A47">
      <w:pPr>
        <w:pStyle w:val="ab"/>
        <w:ind w:firstLine="360"/>
      </w:pPr>
      <w:r w:rsidRPr="008F1A47">
        <w:t xml:space="preserve">    mov ax, offset menu1</w:t>
      </w:r>
    </w:p>
    <w:p w14:paraId="4D8710F4" w14:textId="77777777" w:rsidR="008F1A47" w:rsidRPr="008F1A47" w:rsidRDefault="008F1A47" w:rsidP="008F1A47">
      <w:pPr>
        <w:pStyle w:val="ab"/>
        <w:ind w:firstLine="360"/>
      </w:pPr>
      <w:r w:rsidRPr="008F1A47">
        <w:t xml:space="preserve">    invoke ShowString, ax</w:t>
      </w:r>
    </w:p>
    <w:p w14:paraId="51A247D1" w14:textId="77777777" w:rsidR="008F1A47" w:rsidRPr="008F1A47" w:rsidRDefault="008F1A47" w:rsidP="008F1A47">
      <w:pPr>
        <w:pStyle w:val="ab"/>
        <w:ind w:firstLine="360"/>
      </w:pPr>
      <w:r w:rsidRPr="008F1A47">
        <w:t xml:space="preserve">    cmp userType, 1</w:t>
      </w:r>
    </w:p>
    <w:p w14:paraId="59A9FB56" w14:textId="77777777" w:rsidR="008F1A47" w:rsidRPr="008F1A47" w:rsidRDefault="008F1A47" w:rsidP="008F1A47">
      <w:pPr>
        <w:pStyle w:val="ab"/>
        <w:ind w:firstLine="360"/>
      </w:pPr>
      <w:r w:rsidRPr="008F1A47">
        <w:t xml:space="preserve">    jnz user</w:t>
      </w:r>
    </w:p>
    <w:p w14:paraId="691BE6FC" w14:textId="77777777" w:rsidR="008F1A47" w:rsidRPr="008F1A47" w:rsidRDefault="008F1A47" w:rsidP="008F1A47">
      <w:pPr>
        <w:pStyle w:val="ab"/>
        <w:ind w:firstLine="360"/>
      </w:pPr>
      <w:r w:rsidRPr="008F1A47">
        <w:t xml:space="preserve">    mov ax, offset menu2</w:t>
      </w:r>
    </w:p>
    <w:p w14:paraId="6E793C18" w14:textId="77777777" w:rsidR="008F1A47" w:rsidRPr="008F1A47" w:rsidRDefault="008F1A47" w:rsidP="008F1A47">
      <w:pPr>
        <w:pStyle w:val="ab"/>
        <w:ind w:firstLine="360"/>
      </w:pPr>
      <w:r w:rsidRPr="008F1A47">
        <w:t xml:space="preserve">    invoke ShowString, ax</w:t>
      </w:r>
    </w:p>
    <w:p w14:paraId="3C0349CC" w14:textId="77777777" w:rsidR="008F1A47" w:rsidRPr="008F1A47" w:rsidRDefault="008F1A47" w:rsidP="008F1A47">
      <w:pPr>
        <w:pStyle w:val="ab"/>
        <w:ind w:firstLine="360"/>
      </w:pPr>
      <w:r w:rsidRPr="008F1A47">
        <w:t xml:space="preserve">    mov ax, offset menu3</w:t>
      </w:r>
    </w:p>
    <w:p w14:paraId="6532F24C" w14:textId="77777777" w:rsidR="008F1A47" w:rsidRPr="008F1A47" w:rsidRDefault="008F1A47" w:rsidP="008F1A47">
      <w:pPr>
        <w:pStyle w:val="ab"/>
        <w:ind w:firstLine="360"/>
      </w:pPr>
      <w:r w:rsidRPr="008F1A47">
        <w:t xml:space="preserve">    invoke ShowString, ax</w:t>
      </w:r>
    </w:p>
    <w:p w14:paraId="6E86299E" w14:textId="77777777" w:rsidR="008F1A47" w:rsidRPr="008F1A47" w:rsidRDefault="008F1A47" w:rsidP="008F1A47">
      <w:pPr>
        <w:pStyle w:val="ab"/>
        <w:ind w:firstLine="360"/>
      </w:pPr>
      <w:r w:rsidRPr="008F1A47">
        <w:t xml:space="preserve">    mov ax, offset menu4</w:t>
      </w:r>
    </w:p>
    <w:p w14:paraId="2BF794B3" w14:textId="77777777" w:rsidR="008F1A47" w:rsidRPr="008F1A47" w:rsidRDefault="008F1A47" w:rsidP="008F1A47">
      <w:pPr>
        <w:pStyle w:val="ab"/>
        <w:ind w:firstLine="360"/>
      </w:pPr>
      <w:r w:rsidRPr="008F1A47">
        <w:lastRenderedPageBreak/>
        <w:t xml:space="preserve">    invoke ShowString, ax</w:t>
      </w:r>
    </w:p>
    <w:p w14:paraId="54106C12" w14:textId="77777777" w:rsidR="008F1A47" w:rsidRPr="008F1A47" w:rsidRDefault="008F1A47" w:rsidP="008F1A47">
      <w:pPr>
        <w:pStyle w:val="ab"/>
        <w:ind w:firstLine="360"/>
      </w:pPr>
      <w:r w:rsidRPr="008F1A47">
        <w:t xml:space="preserve">    mov ax, offset menu5</w:t>
      </w:r>
    </w:p>
    <w:p w14:paraId="150ECE9A" w14:textId="77777777" w:rsidR="008F1A47" w:rsidRPr="008F1A47" w:rsidRDefault="008F1A47" w:rsidP="008F1A47">
      <w:pPr>
        <w:pStyle w:val="ab"/>
        <w:ind w:firstLine="360"/>
      </w:pPr>
      <w:r w:rsidRPr="008F1A47">
        <w:t xml:space="preserve">    invoke ShowString, ax</w:t>
      </w:r>
    </w:p>
    <w:p w14:paraId="7418982C" w14:textId="77777777" w:rsidR="008F1A47" w:rsidRPr="008F1A47" w:rsidRDefault="008F1A47" w:rsidP="008F1A47">
      <w:pPr>
        <w:pStyle w:val="ab"/>
        <w:ind w:firstLine="360"/>
      </w:pPr>
      <w:r w:rsidRPr="008F1A47">
        <w:t>user:</w:t>
      </w:r>
    </w:p>
    <w:p w14:paraId="6E92D2F5" w14:textId="77777777" w:rsidR="008F1A47" w:rsidRPr="008F1A47" w:rsidRDefault="008F1A47" w:rsidP="008F1A47">
      <w:pPr>
        <w:pStyle w:val="ab"/>
        <w:ind w:firstLine="360"/>
      </w:pPr>
      <w:r w:rsidRPr="008F1A47">
        <w:t xml:space="preserve">    mov ax, offset menu6</w:t>
      </w:r>
    </w:p>
    <w:p w14:paraId="11B3EE54" w14:textId="77777777" w:rsidR="008F1A47" w:rsidRPr="008F1A47" w:rsidRDefault="008F1A47" w:rsidP="008F1A47">
      <w:pPr>
        <w:pStyle w:val="ab"/>
        <w:ind w:firstLine="360"/>
      </w:pPr>
      <w:r w:rsidRPr="008F1A47">
        <w:t xml:space="preserve">    invoke ShowString, ax</w:t>
      </w:r>
    </w:p>
    <w:p w14:paraId="3ECAC097" w14:textId="77777777" w:rsidR="008F1A47" w:rsidRPr="008F1A47" w:rsidRDefault="008F1A47" w:rsidP="008F1A47">
      <w:pPr>
        <w:pStyle w:val="ab"/>
        <w:ind w:firstLine="360"/>
      </w:pPr>
      <w:r w:rsidRPr="008F1A47">
        <w:t xml:space="preserve">    ret</w:t>
      </w:r>
    </w:p>
    <w:p w14:paraId="034B43EA" w14:textId="77777777" w:rsidR="008F1A47" w:rsidRPr="008F1A47" w:rsidRDefault="008F1A47" w:rsidP="008F1A47">
      <w:pPr>
        <w:pStyle w:val="ab"/>
        <w:ind w:firstLine="360"/>
      </w:pPr>
      <w:r w:rsidRPr="008F1A47">
        <w:t>ShowMenu ENDP</w:t>
      </w:r>
    </w:p>
    <w:p w14:paraId="7979206D" w14:textId="77777777" w:rsidR="008F1A47" w:rsidRPr="008F1A47" w:rsidRDefault="008F1A47" w:rsidP="008F1A47">
      <w:pPr>
        <w:pStyle w:val="ab"/>
        <w:ind w:firstLine="360"/>
      </w:pPr>
    </w:p>
    <w:p w14:paraId="36DDED30" w14:textId="77777777" w:rsidR="008F1A47" w:rsidRPr="008F1A47" w:rsidRDefault="008F1A47" w:rsidP="008F1A47">
      <w:pPr>
        <w:pStyle w:val="ab"/>
        <w:ind w:firstLine="360"/>
      </w:pPr>
      <w:r w:rsidRPr="008F1A47">
        <w:t>ShowString PROC near stdcall uses dx ax, stringAddr:WORD</w:t>
      </w:r>
    </w:p>
    <w:p w14:paraId="7AE11117" w14:textId="77777777" w:rsidR="008F1A47" w:rsidRPr="008F1A47" w:rsidRDefault="008F1A47" w:rsidP="008F1A47">
      <w:pPr>
        <w:pStyle w:val="ab"/>
        <w:ind w:firstLine="360"/>
      </w:pPr>
      <w:r w:rsidRPr="008F1A47">
        <w:t xml:space="preserve">    mov dx, stringAddr</w:t>
      </w:r>
    </w:p>
    <w:p w14:paraId="2759AA93" w14:textId="77777777" w:rsidR="008F1A47" w:rsidRPr="008F1A47" w:rsidRDefault="008F1A47" w:rsidP="008F1A47">
      <w:pPr>
        <w:pStyle w:val="ab"/>
        <w:ind w:firstLine="360"/>
      </w:pPr>
      <w:r w:rsidRPr="008F1A47">
        <w:t xml:space="preserve">    mov ah, 9</w:t>
      </w:r>
    </w:p>
    <w:p w14:paraId="35F18FC3" w14:textId="77777777" w:rsidR="008F1A47" w:rsidRPr="008F1A47" w:rsidRDefault="008F1A47" w:rsidP="008F1A47">
      <w:pPr>
        <w:pStyle w:val="ab"/>
        <w:ind w:firstLine="360"/>
      </w:pPr>
      <w:r w:rsidRPr="008F1A47">
        <w:t xml:space="preserve">    int 21h</w:t>
      </w:r>
    </w:p>
    <w:p w14:paraId="0F24F4D3" w14:textId="77777777" w:rsidR="008F1A47" w:rsidRPr="008F1A47" w:rsidRDefault="008F1A47" w:rsidP="008F1A47">
      <w:pPr>
        <w:pStyle w:val="ab"/>
        <w:ind w:firstLine="360"/>
      </w:pPr>
      <w:r w:rsidRPr="008F1A47">
        <w:t xml:space="preserve">    ret</w:t>
      </w:r>
    </w:p>
    <w:p w14:paraId="17D0F2FC" w14:textId="77777777" w:rsidR="008F1A47" w:rsidRPr="008F1A47" w:rsidRDefault="008F1A47" w:rsidP="008F1A47">
      <w:pPr>
        <w:pStyle w:val="ab"/>
        <w:ind w:firstLine="360"/>
      </w:pPr>
      <w:r w:rsidRPr="008F1A47">
        <w:t>ShowString ENDP</w:t>
      </w:r>
    </w:p>
    <w:p w14:paraId="46066717" w14:textId="77777777" w:rsidR="008F1A47" w:rsidRPr="008F1A47" w:rsidRDefault="008F1A47" w:rsidP="008F1A47">
      <w:pPr>
        <w:pStyle w:val="ab"/>
        <w:ind w:firstLine="360"/>
      </w:pPr>
    </w:p>
    <w:p w14:paraId="7EADCA5F" w14:textId="77777777" w:rsidR="008F1A47" w:rsidRPr="008F1A47" w:rsidRDefault="008F1A47" w:rsidP="008F1A47">
      <w:pPr>
        <w:pStyle w:val="ab"/>
        <w:ind w:firstLine="360"/>
      </w:pPr>
      <w:r w:rsidRPr="008F1A47">
        <w:t>ExitProgram PROC near stdcall</w:t>
      </w:r>
    </w:p>
    <w:p w14:paraId="6C39A9BA" w14:textId="77777777" w:rsidR="008F1A47" w:rsidRPr="008F1A47" w:rsidRDefault="008F1A47" w:rsidP="008F1A47">
      <w:pPr>
        <w:pStyle w:val="ab"/>
        <w:ind w:firstLine="360"/>
      </w:pPr>
      <w:r w:rsidRPr="008F1A47">
        <w:t xml:space="preserve">    mov ax, 4C00h</w:t>
      </w:r>
    </w:p>
    <w:p w14:paraId="7B31314A" w14:textId="77777777" w:rsidR="008F1A47" w:rsidRPr="008F1A47" w:rsidRDefault="008F1A47" w:rsidP="008F1A47">
      <w:pPr>
        <w:pStyle w:val="ab"/>
        <w:ind w:firstLine="360"/>
      </w:pPr>
      <w:r w:rsidRPr="008F1A47">
        <w:t xml:space="preserve">    int 21h</w:t>
      </w:r>
    </w:p>
    <w:p w14:paraId="293CD34E" w14:textId="77777777" w:rsidR="008F1A47" w:rsidRPr="008F1A47" w:rsidRDefault="008F1A47" w:rsidP="008F1A47">
      <w:pPr>
        <w:pStyle w:val="ab"/>
        <w:ind w:firstLine="360"/>
      </w:pPr>
      <w:r w:rsidRPr="008F1A47">
        <w:t>ExitProgram ENDP</w:t>
      </w:r>
    </w:p>
    <w:p w14:paraId="1D830EB6" w14:textId="77777777" w:rsidR="008F1A47" w:rsidRPr="008F1A47" w:rsidRDefault="008F1A47" w:rsidP="008F1A47">
      <w:pPr>
        <w:pStyle w:val="ab"/>
        <w:ind w:firstLine="360"/>
      </w:pPr>
    </w:p>
    <w:p w14:paraId="47D81882" w14:textId="77777777" w:rsidR="008F1A47" w:rsidRPr="008F1A47" w:rsidRDefault="008F1A47" w:rsidP="008F1A47">
      <w:pPr>
        <w:pStyle w:val="ab"/>
        <w:ind w:firstLine="360"/>
      </w:pPr>
      <w:r w:rsidRPr="008F1A47">
        <w:t>compareName proc</w:t>
      </w:r>
    </w:p>
    <w:p w14:paraId="48311C80" w14:textId="77777777" w:rsidR="008F1A47" w:rsidRPr="008F1A47" w:rsidRDefault="008F1A47" w:rsidP="008F1A47">
      <w:pPr>
        <w:pStyle w:val="ab"/>
        <w:ind w:firstLine="360"/>
      </w:pPr>
      <w:r w:rsidRPr="008F1A47">
        <w:t xml:space="preserve">    push si</w:t>
      </w:r>
    </w:p>
    <w:p w14:paraId="1F1F3C35" w14:textId="77777777" w:rsidR="008F1A47" w:rsidRPr="008F1A47" w:rsidRDefault="008F1A47" w:rsidP="008F1A47">
      <w:pPr>
        <w:pStyle w:val="ab"/>
        <w:ind w:firstLine="360"/>
      </w:pPr>
      <w:r w:rsidRPr="008F1A47">
        <w:t>compName:</w:t>
      </w:r>
    </w:p>
    <w:p w14:paraId="0C5591B4" w14:textId="77777777" w:rsidR="008F1A47" w:rsidRPr="008F1A47" w:rsidRDefault="008F1A47" w:rsidP="008F1A47">
      <w:pPr>
        <w:pStyle w:val="ab"/>
        <w:ind w:firstLine="360"/>
      </w:pPr>
      <w:r w:rsidRPr="008F1A47">
        <w:tab/>
        <w:t>cmp al, 0</w:t>
      </w:r>
    </w:p>
    <w:p w14:paraId="49C34EB4" w14:textId="77777777" w:rsidR="008F1A47" w:rsidRPr="008F1A47" w:rsidRDefault="008F1A47" w:rsidP="008F1A47">
      <w:pPr>
        <w:pStyle w:val="ab"/>
        <w:ind w:firstLine="360"/>
      </w:pPr>
      <w:r w:rsidRPr="008F1A47">
        <w:tab/>
        <w:t>jz trueName</w:t>
      </w:r>
    </w:p>
    <w:p w14:paraId="64AF1E97" w14:textId="77777777" w:rsidR="008F1A47" w:rsidRPr="008F1A47" w:rsidRDefault="008F1A47" w:rsidP="008F1A47">
      <w:pPr>
        <w:pStyle w:val="ab"/>
        <w:ind w:firstLine="360"/>
      </w:pPr>
      <w:r w:rsidRPr="008F1A47">
        <w:tab/>
        <w:t>dec al</w:t>
      </w:r>
    </w:p>
    <w:p w14:paraId="2D356079" w14:textId="77777777" w:rsidR="008F1A47" w:rsidRPr="008F1A47" w:rsidRDefault="008F1A47" w:rsidP="008F1A47">
      <w:pPr>
        <w:pStyle w:val="ab"/>
        <w:ind w:firstLine="360"/>
      </w:pPr>
      <w:r w:rsidRPr="008F1A47">
        <w:tab/>
        <w:t>mov ah, 0</w:t>
      </w:r>
    </w:p>
    <w:p w14:paraId="73C2BEB9" w14:textId="77777777" w:rsidR="008F1A47" w:rsidRPr="008F1A47" w:rsidRDefault="008F1A47" w:rsidP="008F1A47">
      <w:pPr>
        <w:pStyle w:val="ab"/>
        <w:ind w:firstLine="360"/>
      </w:pPr>
      <w:r w:rsidRPr="008F1A47">
        <w:tab/>
        <w:t>mov di, ax</w:t>
      </w:r>
    </w:p>
    <w:p w14:paraId="111BA4F6" w14:textId="77777777" w:rsidR="008F1A47" w:rsidRPr="008F1A47" w:rsidRDefault="008F1A47" w:rsidP="008F1A47">
      <w:pPr>
        <w:pStyle w:val="ab"/>
        <w:ind w:firstLine="360"/>
      </w:pPr>
      <w:r w:rsidRPr="008F1A47">
        <w:t xml:space="preserve">    mov si, offset bname</w:t>
      </w:r>
    </w:p>
    <w:p w14:paraId="6C943E9E" w14:textId="77777777" w:rsidR="008F1A47" w:rsidRPr="008F1A47" w:rsidRDefault="008F1A47" w:rsidP="008F1A47">
      <w:pPr>
        <w:pStyle w:val="ab"/>
        <w:ind w:firstLine="360"/>
      </w:pPr>
      <w:r w:rsidRPr="008F1A47">
        <w:t xml:space="preserve">    add si, di</w:t>
      </w:r>
    </w:p>
    <w:p w14:paraId="0E3317A8" w14:textId="77777777" w:rsidR="008F1A47" w:rsidRPr="008F1A47" w:rsidRDefault="008F1A47" w:rsidP="008F1A47">
      <w:pPr>
        <w:pStyle w:val="ab"/>
        <w:ind w:firstLine="360"/>
      </w:pPr>
      <w:r w:rsidRPr="008F1A47">
        <w:tab/>
        <w:t>mov dl, [si]</w:t>
      </w:r>
    </w:p>
    <w:p w14:paraId="591F3D01" w14:textId="77777777" w:rsidR="008F1A47" w:rsidRPr="008F1A47" w:rsidRDefault="008F1A47" w:rsidP="008F1A47">
      <w:pPr>
        <w:pStyle w:val="ab"/>
        <w:ind w:firstLine="360"/>
      </w:pPr>
      <w:r w:rsidRPr="008F1A47">
        <w:tab/>
        <w:t>sub dl, [bx + di]</w:t>
      </w:r>
    </w:p>
    <w:p w14:paraId="1E743950" w14:textId="77777777" w:rsidR="008F1A47" w:rsidRPr="008F1A47" w:rsidRDefault="008F1A47" w:rsidP="008F1A47">
      <w:pPr>
        <w:pStyle w:val="ab"/>
        <w:ind w:firstLine="360"/>
      </w:pPr>
      <w:r w:rsidRPr="008F1A47">
        <w:tab/>
        <w:t>jz compName</w:t>
      </w:r>
    </w:p>
    <w:p w14:paraId="6BC785C1" w14:textId="77777777" w:rsidR="008F1A47" w:rsidRPr="008F1A47" w:rsidRDefault="008F1A47" w:rsidP="008F1A47">
      <w:pPr>
        <w:pStyle w:val="ab"/>
        <w:ind w:firstLine="360"/>
      </w:pPr>
    </w:p>
    <w:p w14:paraId="60633931" w14:textId="77777777" w:rsidR="008F1A47" w:rsidRPr="008F1A47" w:rsidRDefault="008F1A47" w:rsidP="008F1A47">
      <w:pPr>
        <w:pStyle w:val="ab"/>
        <w:ind w:firstLine="360"/>
      </w:pPr>
      <w:r w:rsidRPr="008F1A47">
        <w:tab/>
        <w:t>mov ch, 0</w:t>
      </w:r>
    </w:p>
    <w:p w14:paraId="59960536" w14:textId="77777777" w:rsidR="008F1A47" w:rsidRPr="008F1A47" w:rsidRDefault="008F1A47" w:rsidP="008F1A47">
      <w:pPr>
        <w:pStyle w:val="ab"/>
        <w:ind w:firstLine="360"/>
      </w:pPr>
      <w:r w:rsidRPr="008F1A47">
        <w:t xml:space="preserve">    pop si</w:t>
      </w:r>
    </w:p>
    <w:p w14:paraId="6B52BE7C" w14:textId="77777777" w:rsidR="008F1A47" w:rsidRPr="008F1A47" w:rsidRDefault="008F1A47" w:rsidP="008F1A47">
      <w:pPr>
        <w:pStyle w:val="ab"/>
        <w:ind w:firstLine="360"/>
      </w:pPr>
      <w:r w:rsidRPr="008F1A47">
        <w:tab/>
        <w:t>ret</w:t>
      </w:r>
    </w:p>
    <w:p w14:paraId="60627B07" w14:textId="77777777" w:rsidR="008F1A47" w:rsidRPr="008F1A47" w:rsidRDefault="008F1A47" w:rsidP="008F1A47">
      <w:pPr>
        <w:pStyle w:val="ab"/>
        <w:ind w:firstLine="360"/>
      </w:pPr>
      <w:r w:rsidRPr="008F1A47">
        <w:t>trueName:</w:t>
      </w:r>
    </w:p>
    <w:p w14:paraId="3D16AF9B" w14:textId="77777777" w:rsidR="008F1A47" w:rsidRPr="008F1A47" w:rsidRDefault="008F1A47" w:rsidP="008F1A47">
      <w:pPr>
        <w:pStyle w:val="ab"/>
        <w:ind w:firstLine="360"/>
      </w:pPr>
      <w:r w:rsidRPr="008F1A47">
        <w:tab/>
        <w:t>mov ch, 1</w:t>
      </w:r>
    </w:p>
    <w:p w14:paraId="2A5BB503" w14:textId="77777777" w:rsidR="008F1A47" w:rsidRPr="008F1A47" w:rsidRDefault="008F1A47" w:rsidP="008F1A47">
      <w:pPr>
        <w:pStyle w:val="ab"/>
        <w:ind w:firstLine="360"/>
      </w:pPr>
      <w:r w:rsidRPr="008F1A47">
        <w:t xml:space="preserve">    pop si</w:t>
      </w:r>
    </w:p>
    <w:p w14:paraId="1B3BF68E" w14:textId="77777777" w:rsidR="008F1A47" w:rsidRPr="008F1A47" w:rsidRDefault="008F1A47" w:rsidP="008F1A47">
      <w:pPr>
        <w:pStyle w:val="ab"/>
        <w:ind w:firstLine="360"/>
      </w:pPr>
      <w:r w:rsidRPr="008F1A47">
        <w:tab/>
        <w:t>ret</w:t>
      </w:r>
    </w:p>
    <w:p w14:paraId="666E5D7B" w14:textId="77777777" w:rsidR="008F1A47" w:rsidRPr="008F1A47" w:rsidRDefault="008F1A47" w:rsidP="008F1A47">
      <w:pPr>
        <w:pStyle w:val="ab"/>
        <w:ind w:firstLine="360"/>
      </w:pPr>
      <w:r w:rsidRPr="008F1A47">
        <w:t>compareName endp</w:t>
      </w:r>
    </w:p>
    <w:p w14:paraId="330524DB" w14:textId="77777777" w:rsidR="008F1A47" w:rsidRPr="008F1A47" w:rsidRDefault="008F1A47" w:rsidP="008F1A47">
      <w:pPr>
        <w:pStyle w:val="ab"/>
        <w:ind w:firstLine="360"/>
      </w:pPr>
    </w:p>
    <w:p w14:paraId="6763B1FC" w14:textId="77777777" w:rsidR="008F1A47" w:rsidRPr="008F1A47" w:rsidRDefault="008F1A47" w:rsidP="008F1A47">
      <w:pPr>
        <w:pStyle w:val="ab"/>
        <w:ind w:firstLine="360"/>
      </w:pPr>
      <w:r w:rsidRPr="008F1A47">
        <w:lastRenderedPageBreak/>
        <w:t>comparePass proc</w:t>
      </w:r>
    </w:p>
    <w:p w14:paraId="76AFF4DF" w14:textId="77777777" w:rsidR="008F1A47" w:rsidRPr="008F1A47" w:rsidRDefault="008F1A47" w:rsidP="008F1A47">
      <w:pPr>
        <w:pStyle w:val="ab"/>
        <w:ind w:firstLine="360"/>
      </w:pPr>
      <w:r w:rsidRPr="008F1A47">
        <w:t xml:space="preserve">    push si</w:t>
      </w:r>
    </w:p>
    <w:p w14:paraId="57521788" w14:textId="77777777" w:rsidR="008F1A47" w:rsidRPr="008F1A47" w:rsidRDefault="008F1A47" w:rsidP="008F1A47">
      <w:pPr>
        <w:pStyle w:val="ab"/>
        <w:ind w:firstLine="360"/>
      </w:pPr>
      <w:r w:rsidRPr="008F1A47">
        <w:t>compPass:</w:t>
      </w:r>
    </w:p>
    <w:p w14:paraId="035D9473" w14:textId="77777777" w:rsidR="008F1A47" w:rsidRPr="008F1A47" w:rsidRDefault="008F1A47" w:rsidP="008F1A47">
      <w:pPr>
        <w:pStyle w:val="ab"/>
        <w:ind w:firstLine="360"/>
      </w:pPr>
      <w:r w:rsidRPr="008F1A47">
        <w:tab/>
        <w:t>cmp al, 0</w:t>
      </w:r>
    </w:p>
    <w:p w14:paraId="3814C3AA" w14:textId="77777777" w:rsidR="008F1A47" w:rsidRPr="008F1A47" w:rsidRDefault="008F1A47" w:rsidP="008F1A47">
      <w:pPr>
        <w:pStyle w:val="ab"/>
        <w:ind w:firstLine="360"/>
      </w:pPr>
      <w:r w:rsidRPr="008F1A47">
        <w:tab/>
        <w:t>jz truePass</w:t>
      </w:r>
    </w:p>
    <w:p w14:paraId="0FA319F7" w14:textId="77777777" w:rsidR="008F1A47" w:rsidRPr="008F1A47" w:rsidRDefault="008F1A47" w:rsidP="008F1A47">
      <w:pPr>
        <w:pStyle w:val="ab"/>
        <w:ind w:firstLine="360"/>
      </w:pPr>
      <w:r w:rsidRPr="008F1A47">
        <w:tab/>
        <w:t>dec al</w:t>
      </w:r>
    </w:p>
    <w:p w14:paraId="7F27DDF6" w14:textId="77777777" w:rsidR="008F1A47" w:rsidRPr="008F1A47" w:rsidRDefault="008F1A47" w:rsidP="008F1A47">
      <w:pPr>
        <w:pStyle w:val="ab"/>
        <w:ind w:firstLine="360"/>
      </w:pPr>
      <w:r w:rsidRPr="008F1A47">
        <w:tab/>
        <w:t>mov ah, 0</w:t>
      </w:r>
    </w:p>
    <w:p w14:paraId="377B2047" w14:textId="77777777" w:rsidR="008F1A47" w:rsidRPr="008F1A47" w:rsidRDefault="008F1A47" w:rsidP="008F1A47">
      <w:pPr>
        <w:pStyle w:val="ab"/>
        <w:ind w:firstLine="360"/>
      </w:pPr>
      <w:r w:rsidRPr="008F1A47">
        <w:tab/>
        <w:t>mov di, ax</w:t>
      </w:r>
    </w:p>
    <w:p w14:paraId="09920BA7" w14:textId="77777777" w:rsidR="008F1A47" w:rsidRPr="008F1A47" w:rsidRDefault="008F1A47" w:rsidP="008F1A47">
      <w:pPr>
        <w:pStyle w:val="ab"/>
        <w:ind w:firstLine="360"/>
      </w:pPr>
      <w:r w:rsidRPr="008F1A47">
        <w:t xml:space="preserve">    mov si, offset bpass</w:t>
      </w:r>
    </w:p>
    <w:p w14:paraId="42D5C090" w14:textId="77777777" w:rsidR="008F1A47" w:rsidRPr="008F1A47" w:rsidRDefault="008F1A47" w:rsidP="008F1A47">
      <w:pPr>
        <w:pStyle w:val="ab"/>
        <w:ind w:firstLine="360"/>
      </w:pPr>
      <w:r w:rsidRPr="008F1A47">
        <w:t xml:space="preserve">    add si, di</w:t>
      </w:r>
    </w:p>
    <w:p w14:paraId="1D492550" w14:textId="77777777" w:rsidR="008F1A47" w:rsidRPr="008F1A47" w:rsidRDefault="008F1A47" w:rsidP="008F1A47">
      <w:pPr>
        <w:pStyle w:val="ab"/>
        <w:ind w:firstLine="360"/>
      </w:pPr>
      <w:r w:rsidRPr="008F1A47">
        <w:tab/>
        <w:t>mov dl, [si]</w:t>
      </w:r>
    </w:p>
    <w:p w14:paraId="1A292F1A" w14:textId="77777777" w:rsidR="008F1A47" w:rsidRPr="008F1A47" w:rsidRDefault="008F1A47" w:rsidP="008F1A47">
      <w:pPr>
        <w:pStyle w:val="ab"/>
        <w:ind w:firstLine="360"/>
      </w:pPr>
      <w:r w:rsidRPr="008F1A47">
        <w:tab/>
        <w:t>sub dl, [bx + di]</w:t>
      </w:r>
    </w:p>
    <w:p w14:paraId="3900C566" w14:textId="77777777" w:rsidR="008F1A47" w:rsidRPr="008F1A47" w:rsidRDefault="008F1A47" w:rsidP="008F1A47">
      <w:pPr>
        <w:pStyle w:val="ab"/>
        <w:ind w:firstLine="360"/>
      </w:pPr>
      <w:r w:rsidRPr="008F1A47">
        <w:tab/>
        <w:t>jz compPass</w:t>
      </w:r>
    </w:p>
    <w:p w14:paraId="6DA1A26F" w14:textId="77777777" w:rsidR="008F1A47" w:rsidRPr="008F1A47" w:rsidRDefault="008F1A47" w:rsidP="008F1A47">
      <w:pPr>
        <w:pStyle w:val="ab"/>
        <w:ind w:firstLine="360"/>
      </w:pPr>
    </w:p>
    <w:p w14:paraId="6CE167FE" w14:textId="77777777" w:rsidR="008F1A47" w:rsidRPr="008F1A47" w:rsidRDefault="008F1A47" w:rsidP="008F1A47">
      <w:pPr>
        <w:pStyle w:val="ab"/>
        <w:ind w:firstLine="360"/>
      </w:pPr>
      <w:r w:rsidRPr="008F1A47">
        <w:tab/>
        <w:t>mov ch, 0</w:t>
      </w:r>
    </w:p>
    <w:p w14:paraId="1E5F7C3A" w14:textId="77777777" w:rsidR="008F1A47" w:rsidRPr="008F1A47" w:rsidRDefault="008F1A47" w:rsidP="008F1A47">
      <w:pPr>
        <w:pStyle w:val="ab"/>
        <w:ind w:firstLine="360"/>
      </w:pPr>
      <w:r w:rsidRPr="008F1A47">
        <w:t xml:space="preserve">    pop si</w:t>
      </w:r>
    </w:p>
    <w:p w14:paraId="502D87C6" w14:textId="77777777" w:rsidR="008F1A47" w:rsidRPr="008F1A47" w:rsidRDefault="008F1A47" w:rsidP="008F1A47">
      <w:pPr>
        <w:pStyle w:val="ab"/>
        <w:ind w:firstLine="360"/>
      </w:pPr>
      <w:r w:rsidRPr="008F1A47">
        <w:tab/>
        <w:t>ret</w:t>
      </w:r>
    </w:p>
    <w:p w14:paraId="7DBE9470" w14:textId="77777777" w:rsidR="008F1A47" w:rsidRPr="008F1A47" w:rsidRDefault="008F1A47" w:rsidP="008F1A47">
      <w:pPr>
        <w:pStyle w:val="ab"/>
        <w:ind w:firstLine="360"/>
      </w:pPr>
      <w:r w:rsidRPr="008F1A47">
        <w:t>truePass:</w:t>
      </w:r>
    </w:p>
    <w:p w14:paraId="135180E8" w14:textId="77777777" w:rsidR="008F1A47" w:rsidRPr="008F1A47" w:rsidRDefault="008F1A47" w:rsidP="008F1A47">
      <w:pPr>
        <w:pStyle w:val="ab"/>
        <w:ind w:firstLine="360"/>
      </w:pPr>
      <w:r w:rsidRPr="008F1A47">
        <w:tab/>
        <w:t>mov ch, 1</w:t>
      </w:r>
    </w:p>
    <w:p w14:paraId="38CAED45" w14:textId="77777777" w:rsidR="008F1A47" w:rsidRPr="008F1A47" w:rsidRDefault="008F1A47" w:rsidP="008F1A47">
      <w:pPr>
        <w:pStyle w:val="ab"/>
        <w:ind w:firstLine="360"/>
      </w:pPr>
      <w:r w:rsidRPr="008F1A47">
        <w:t xml:space="preserve">    pop si</w:t>
      </w:r>
    </w:p>
    <w:p w14:paraId="5BFD3141" w14:textId="77777777" w:rsidR="008F1A47" w:rsidRPr="008F1A47" w:rsidRDefault="008F1A47" w:rsidP="008F1A47">
      <w:pPr>
        <w:pStyle w:val="ab"/>
        <w:ind w:firstLine="360"/>
      </w:pPr>
      <w:r w:rsidRPr="008F1A47">
        <w:tab/>
        <w:t>ret</w:t>
      </w:r>
    </w:p>
    <w:p w14:paraId="1B576581" w14:textId="77777777" w:rsidR="008F1A47" w:rsidRPr="008F1A47" w:rsidRDefault="008F1A47" w:rsidP="008F1A47">
      <w:pPr>
        <w:pStyle w:val="ab"/>
        <w:ind w:firstLine="360"/>
      </w:pPr>
      <w:r w:rsidRPr="008F1A47">
        <w:t>comparePass endp</w:t>
      </w:r>
    </w:p>
    <w:p w14:paraId="02DDC602" w14:textId="77777777" w:rsidR="008F1A47" w:rsidRPr="008F1A47" w:rsidRDefault="008F1A47" w:rsidP="008F1A47">
      <w:pPr>
        <w:pStyle w:val="ab"/>
        <w:ind w:firstLine="360"/>
      </w:pPr>
    </w:p>
    <w:p w14:paraId="1101DA6D" w14:textId="77777777" w:rsidR="008F1A47" w:rsidRPr="008F1A47" w:rsidRDefault="008F1A47" w:rsidP="008F1A47">
      <w:pPr>
        <w:pStyle w:val="ab"/>
        <w:ind w:firstLine="360"/>
      </w:pPr>
      <w:r w:rsidRPr="008F1A47">
        <w:t>findgood proc</w:t>
      </w:r>
    </w:p>
    <w:p w14:paraId="0F2534B6" w14:textId="77777777" w:rsidR="008F1A47" w:rsidRPr="008F1A47" w:rsidRDefault="008F1A47" w:rsidP="008F1A47">
      <w:pPr>
        <w:pStyle w:val="ab"/>
        <w:ind w:firstLine="360"/>
      </w:pPr>
      <w:r w:rsidRPr="008F1A47">
        <w:t xml:space="preserve">    push di</w:t>
      </w:r>
    </w:p>
    <w:p w14:paraId="2163DB92" w14:textId="77777777" w:rsidR="008F1A47" w:rsidRPr="008F1A47" w:rsidRDefault="008F1A47" w:rsidP="008F1A47">
      <w:pPr>
        <w:pStyle w:val="ab"/>
        <w:ind w:firstLine="360"/>
      </w:pPr>
      <w:r w:rsidRPr="008F1A47">
        <w:t xml:space="preserve">    mov di, offset goodname</w:t>
      </w:r>
    </w:p>
    <w:p w14:paraId="0EEB4563" w14:textId="77777777" w:rsidR="008F1A47" w:rsidRPr="008F1A47" w:rsidRDefault="008F1A47" w:rsidP="008F1A47">
      <w:pPr>
        <w:pStyle w:val="ab"/>
        <w:ind w:firstLine="360"/>
      </w:pPr>
      <w:r w:rsidRPr="008F1A47">
        <w:tab/>
        <w:t>mov bl, [di + 1]</w:t>
      </w:r>
    </w:p>
    <w:p w14:paraId="72D1962B" w14:textId="77777777" w:rsidR="008F1A47" w:rsidRPr="008F1A47" w:rsidRDefault="008F1A47" w:rsidP="008F1A47">
      <w:pPr>
        <w:pStyle w:val="ab"/>
        <w:ind w:firstLine="360"/>
      </w:pPr>
      <w:r w:rsidRPr="008F1A47">
        <w:tab/>
        <w:t>mov bh, 0</w:t>
      </w:r>
    </w:p>
    <w:p w14:paraId="6D7ADA17" w14:textId="77777777" w:rsidR="008F1A47" w:rsidRPr="008F1A47" w:rsidRDefault="008F1A47" w:rsidP="008F1A47">
      <w:pPr>
        <w:pStyle w:val="ab"/>
        <w:ind w:firstLine="360"/>
      </w:pPr>
      <w:r w:rsidRPr="008F1A47">
        <w:tab/>
        <w:t>mov si, bx</w:t>
      </w:r>
    </w:p>
    <w:p w14:paraId="1D0DA8E8" w14:textId="77777777" w:rsidR="008F1A47" w:rsidRPr="008F1A47" w:rsidRDefault="008F1A47" w:rsidP="008F1A47">
      <w:pPr>
        <w:pStyle w:val="ab"/>
        <w:ind w:firstLine="360"/>
      </w:pPr>
    </w:p>
    <w:p w14:paraId="30158C32" w14:textId="77777777" w:rsidR="008F1A47" w:rsidRPr="008F1A47" w:rsidRDefault="008F1A47" w:rsidP="008F1A47">
      <w:pPr>
        <w:pStyle w:val="ab"/>
        <w:ind w:firstLine="360"/>
      </w:pPr>
      <w:r w:rsidRPr="008F1A47">
        <w:t xml:space="preserve">    mov di, offset ga1</w:t>
      </w:r>
    </w:p>
    <w:p w14:paraId="45B031AE" w14:textId="77777777" w:rsidR="008F1A47" w:rsidRPr="008F1A47" w:rsidRDefault="008F1A47" w:rsidP="008F1A47">
      <w:pPr>
        <w:pStyle w:val="ab"/>
        <w:ind w:firstLine="360"/>
      </w:pPr>
      <w:r w:rsidRPr="008F1A47">
        <w:tab/>
        <w:t>lea bx, [di]</w:t>
      </w:r>
    </w:p>
    <w:p w14:paraId="136EC00C" w14:textId="77777777" w:rsidR="008F1A47" w:rsidRPr="008F1A47" w:rsidRDefault="008F1A47" w:rsidP="008F1A47">
      <w:pPr>
        <w:pStyle w:val="ab"/>
        <w:ind w:firstLine="360"/>
      </w:pPr>
      <w:r w:rsidRPr="008F1A47">
        <w:tab/>
        <w:t>sub bx, goodLen</w:t>
      </w:r>
    </w:p>
    <w:p w14:paraId="1ACA4C0D" w14:textId="77777777" w:rsidR="008F1A47" w:rsidRPr="008F1A47" w:rsidRDefault="008F1A47" w:rsidP="008F1A47">
      <w:pPr>
        <w:pStyle w:val="ab"/>
        <w:ind w:firstLine="360"/>
      </w:pPr>
    </w:p>
    <w:p w14:paraId="5DD45155" w14:textId="77777777" w:rsidR="008F1A47" w:rsidRPr="008F1A47" w:rsidRDefault="008F1A47" w:rsidP="008F1A47">
      <w:pPr>
        <w:pStyle w:val="ab"/>
        <w:ind w:firstLine="360"/>
      </w:pPr>
      <w:r w:rsidRPr="008F1A47">
        <w:tab/>
        <w:t>mov dx, N</w:t>
      </w:r>
    </w:p>
    <w:p w14:paraId="35411614" w14:textId="77777777" w:rsidR="008F1A47" w:rsidRPr="008F1A47" w:rsidRDefault="008F1A47" w:rsidP="008F1A47">
      <w:pPr>
        <w:pStyle w:val="ab"/>
        <w:ind w:firstLine="360"/>
      </w:pPr>
      <w:r w:rsidRPr="008F1A47">
        <w:tab/>
        <w:t>inc dx</w:t>
      </w:r>
    </w:p>
    <w:p w14:paraId="1CF8BBD5" w14:textId="77777777" w:rsidR="008F1A47" w:rsidRPr="008F1A47" w:rsidRDefault="008F1A47" w:rsidP="008F1A47">
      <w:pPr>
        <w:pStyle w:val="ab"/>
        <w:ind w:firstLine="360"/>
      </w:pPr>
    </w:p>
    <w:p w14:paraId="0D4AA78F" w14:textId="77777777" w:rsidR="008F1A47" w:rsidRPr="008F1A47" w:rsidRDefault="008F1A47" w:rsidP="008F1A47">
      <w:pPr>
        <w:pStyle w:val="ab"/>
        <w:ind w:firstLine="360"/>
      </w:pPr>
      <w:r w:rsidRPr="008F1A47">
        <w:t>goodLoop:</w:t>
      </w:r>
    </w:p>
    <w:p w14:paraId="040ACFE0" w14:textId="77777777" w:rsidR="008F1A47" w:rsidRPr="008F1A47" w:rsidRDefault="008F1A47" w:rsidP="008F1A47">
      <w:pPr>
        <w:pStyle w:val="ab"/>
        <w:ind w:firstLine="360"/>
      </w:pPr>
      <w:r w:rsidRPr="008F1A47">
        <w:tab/>
        <w:t>dec dx</w:t>
      </w:r>
    </w:p>
    <w:p w14:paraId="2DD57D52" w14:textId="77777777" w:rsidR="008F1A47" w:rsidRPr="008F1A47" w:rsidRDefault="008F1A47" w:rsidP="008F1A47">
      <w:pPr>
        <w:pStyle w:val="ab"/>
        <w:ind w:firstLine="360"/>
      </w:pPr>
      <w:r w:rsidRPr="008F1A47">
        <w:tab/>
        <w:t>add bx, goodLen</w:t>
      </w:r>
    </w:p>
    <w:p w14:paraId="72358E6C" w14:textId="77777777" w:rsidR="008F1A47" w:rsidRPr="008F1A47" w:rsidRDefault="008F1A47" w:rsidP="008F1A47">
      <w:pPr>
        <w:pStyle w:val="ab"/>
        <w:ind w:firstLine="360"/>
      </w:pPr>
      <w:r w:rsidRPr="008F1A47">
        <w:tab/>
        <w:t>cmp dx, 0</w:t>
      </w:r>
    </w:p>
    <w:p w14:paraId="0BA5CB0F" w14:textId="77777777" w:rsidR="008F1A47" w:rsidRPr="008F1A47" w:rsidRDefault="008F1A47" w:rsidP="008F1A47">
      <w:pPr>
        <w:pStyle w:val="ab"/>
        <w:ind w:firstLine="360"/>
      </w:pPr>
      <w:r w:rsidRPr="008F1A47">
        <w:tab/>
        <w:t>jz next2</w:t>
      </w:r>
    </w:p>
    <w:p w14:paraId="726BC1CF" w14:textId="77777777" w:rsidR="008F1A47" w:rsidRPr="008F1A47" w:rsidRDefault="008F1A47" w:rsidP="008F1A47">
      <w:pPr>
        <w:pStyle w:val="ab"/>
        <w:ind w:firstLine="360"/>
      </w:pPr>
      <w:r w:rsidRPr="008F1A47">
        <w:tab/>
        <w:t>mov al, [bx + 10]</w:t>
      </w:r>
    </w:p>
    <w:p w14:paraId="2AF7075B" w14:textId="77777777" w:rsidR="008F1A47" w:rsidRPr="008F1A47" w:rsidRDefault="008F1A47" w:rsidP="008F1A47">
      <w:pPr>
        <w:pStyle w:val="ab"/>
        <w:ind w:firstLine="360"/>
      </w:pPr>
      <w:r w:rsidRPr="008F1A47">
        <w:tab/>
        <w:t>mov ah, 0</w:t>
      </w:r>
    </w:p>
    <w:p w14:paraId="61E1E9ED" w14:textId="77777777" w:rsidR="008F1A47" w:rsidRPr="008F1A47" w:rsidRDefault="008F1A47" w:rsidP="008F1A47">
      <w:pPr>
        <w:pStyle w:val="ab"/>
        <w:ind w:firstLine="360"/>
      </w:pPr>
      <w:r w:rsidRPr="008F1A47">
        <w:lastRenderedPageBreak/>
        <w:tab/>
        <w:t>cmp ax, si</w:t>
      </w:r>
    </w:p>
    <w:p w14:paraId="32D807F5" w14:textId="77777777" w:rsidR="008F1A47" w:rsidRPr="008F1A47" w:rsidRDefault="008F1A47" w:rsidP="008F1A47">
      <w:pPr>
        <w:pStyle w:val="ab"/>
        <w:ind w:firstLine="360"/>
      </w:pPr>
      <w:r w:rsidRPr="008F1A47">
        <w:tab/>
        <w:t>jnz goodLoop</w:t>
      </w:r>
    </w:p>
    <w:p w14:paraId="24B61A32" w14:textId="77777777" w:rsidR="008F1A47" w:rsidRPr="008F1A47" w:rsidRDefault="008F1A47" w:rsidP="008F1A47">
      <w:pPr>
        <w:pStyle w:val="ab"/>
        <w:ind w:firstLine="360"/>
      </w:pPr>
      <w:r w:rsidRPr="008F1A47">
        <w:tab/>
        <w:t>call compare</w:t>
      </w:r>
    </w:p>
    <w:p w14:paraId="7917C1FC" w14:textId="77777777" w:rsidR="008F1A47" w:rsidRPr="008F1A47" w:rsidRDefault="008F1A47" w:rsidP="008F1A47">
      <w:pPr>
        <w:pStyle w:val="ab"/>
        <w:ind w:firstLine="360"/>
      </w:pPr>
      <w:r w:rsidRPr="008F1A47">
        <w:tab/>
        <w:t>cmp ch, 1</w:t>
      </w:r>
    </w:p>
    <w:p w14:paraId="1F79C7E0" w14:textId="77777777" w:rsidR="008F1A47" w:rsidRPr="008F1A47" w:rsidRDefault="008F1A47" w:rsidP="008F1A47">
      <w:pPr>
        <w:pStyle w:val="ab"/>
        <w:ind w:firstLine="360"/>
      </w:pPr>
      <w:r w:rsidRPr="008F1A47">
        <w:tab/>
        <w:t>jz foundgood</w:t>
      </w:r>
    </w:p>
    <w:p w14:paraId="1DF5A26F" w14:textId="77777777" w:rsidR="008F1A47" w:rsidRPr="008F1A47" w:rsidRDefault="008F1A47" w:rsidP="008F1A47">
      <w:pPr>
        <w:pStyle w:val="ab"/>
        <w:ind w:firstLine="360"/>
      </w:pPr>
      <w:r w:rsidRPr="008F1A47">
        <w:tab/>
        <w:t>jmp goodLoop</w:t>
      </w:r>
    </w:p>
    <w:p w14:paraId="73654FCB" w14:textId="77777777" w:rsidR="008F1A47" w:rsidRPr="008F1A47" w:rsidRDefault="008F1A47" w:rsidP="008F1A47">
      <w:pPr>
        <w:pStyle w:val="ab"/>
        <w:ind w:firstLine="360"/>
      </w:pPr>
    </w:p>
    <w:p w14:paraId="10B305ED" w14:textId="77777777" w:rsidR="008F1A47" w:rsidRPr="008F1A47" w:rsidRDefault="008F1A47" w:rsidP="008F1A47">
      <w:pPr>
        <w:pStyle w:val="ab"/>
        <w:ind w:firstLine="360"/>
      </w:pPr>
      <w:r w:rsidRPr="008F1A47">
        <w:t>next2:</w:t>
      </w:r>
    </w:p>
    <w:p w14:paraId="3EF70D38" w14:textId="77777777" w:rsidR="008F1A47" w:rsidRPr="008F1A47" w:rsidRDefault="008F1A47" w:rsidP="008F1A47">
      <w:pPr>
        <w:pStyle w:val="ab"/>
        <w:ind w:firstLine="360"/>
      </w:pPr>
      <w:r w:rsidRPr="008F1A47">
        <w:tab/>
        <w:t>mov ch, -1</w:t>
      </w:r>
    </w:p>
    <w:p w14:paraId="26C2F90F" w14:textId="77777777" w:rsidR="008F1A47" w:rsidRPr="008F1A47" w:rsidRDefault="008F1A47" w:rsidP="008F1A47">
      <w:pPr>
        <w:pStyle w:val="ab"/>
        <w:ind w:firstLine="360"/>
      </w:pPr>
      <w:r w:rsidRPr="008F1A47">
        <w:t xml:space="preserve">    pop di</w:t>
      </w:r>
    </w:p>
    <w:p w14:paraId="20D97484" w14:textId="77777777" w:rsidR="008F1A47" w:rsidRPr="008F1A47" w:rsidRDefault="008F1A47" w:rsidP="008F1A47">
      <w:pPr>
        <w:pStyle w:val="ab"/>
        <w:ind w:firstLine="360"/>
      </w:pPr>
      <w:r w:rsidRPr="008F1A47">
        <w:tab/>
        <w:t>ret</w:t>
      </w:r>
    </w:p>
    <w:p w14:paraId="5157AB0B" w14:textId="77777777" w:rsidR="008F1A47" w:rsidRPr="008F1A47" w:rsidRDefault="008F1A47" w:rsidP="008F1A47">
      <w:pPr>
        <w:pStyle w:val="ab"/>
        <w:ind w:firstLine="360"/>
      </w:pPr>
    </w:p>
    <w:p w14:paraId="2B499C97" w14:textId="77777777" w:rsidR="008F1A47" w:rsidRPr="008F1A47" w:rsidRDefault="008F1A47" w:rsidP="008F1A47">
      <w:pPr>
        <w:pStyle w:val="ab"/>
        <w:ind w:firstLine="360"/>
      </w:pPr>
      <w:r w:rsidRPr="008F1A47">
        <w:t>foundgood:</w:t>
      </w:r>
    </w:p>
    <w:p w14:paraId="42090D4B" w14:textId="77777777" w:rsidR="008F1A47" w:rsidRPr="008F1A47" w:rsidRDefault="008F1A47" w:rsidP="008F1A47">
      <w:pPr>
        <w:pStyle w:val="ab"/>
        <w:ind w:firstLine="360"/>
      </w:pPr>
      <w:r w:rsidRPr="008F1A47">
        <w:tab/>
        <w:t>mov ch, bh</w:t>
      </w:r>
    </w:p>
    <w:p w14:paraId="704FD82D" w14:textId="77777777" w:rsidR="008F1A47" w:rsidRPr="008F1A47" w:rsidRDefault="008F1A47" w:rsidP="008F1A47">
      <w:pPr>
        <w:pStyle w:val="ab"/>
        <w:ind w:firstLine="360"/>
      </w:pPr>
      <w:r w:rsidRPr="008F1A47">
        <w:t xml:space="preserve">    pop di</w:t>
      </w:r>
    </w:p>
    <w:p w14:paraId="42251FB2" w14:textId="77777777" w:rsidR="008F1A47" w:rsidRPr="008F1A47" w:rsidRDefault="008F1A47" w:rsidP="008F1A47">
      <w:pPr>
        <w:pStyle w:val="ab"/>
        <w:ind w:firstLine="360"/>
      </w:pPr>
      <w:r w:rsidRPr="008F1A47">
        <w:tab/>
        <w:t>ret</w:t>
      </w:r>
    </w:p>
    <w:p w14:paraId="253DD87E" w14:textId="77777777" w:rsidR="008F1A47" w:rsidRPr="008F1A47" w:rsidRDefault="008F1A47" w:rsidP="008F1A47">
      <w:pPr>
        <w:pStyle w:val="ab"/>
        <w:ind w:firstLine="360"/>
      </w:pPr>
      <w:r w:rsidRPr="008F1A47">
        <w:t>findgood endp</w:t>
      </w:r>
    </w:p>
    <w:p w14:paraId="50A711AB" w14:textId="77777777" w:rsidR="008F1A47" w:rsidRPr="008F1A47" w:rsidRDefault="008F1A47" w:rsidP="008F1A47">
      <w:pPr>
        <w:pStyle w:val="ab"/>
        <w:ind w:firstLine="360"/>
      </w:pPr>
    </w:p>
    <w:p w14:paraId="345DBA4B" w14:textId="77777777" w:rsidR="008F1A47" w:rsidRPr="008F1A47" w:rsidRDefault="008F1A47" w:rsidP="008F1A47">
      <w:pPr>
        <w:pStyle w:val="ab"/>
        <w:ind w:firstLine="360"/>
      </w:pPr>
      <w:r w:rsidRPr="008F1A47">
        <w:t>compare proc</w:t>
      </w:r>
    </w:p>
    <w:p w14:paraId="0AC09BAD" w14:textId="77777777" w:rsidR="008F1A47" w:rsidRPr="008F1A47" w:rsidRDefault="008F1A47" w:rsidP="008F1A47">
      <w:pPr>
        <w:pStyle w:val="ab"/>
        <w:ind w:firstLine="360"/>
      </w:pPr>
      <w:r w:rsidRPr="008F1A47">
        <w:t xml:space="preserve">    push si</w:t>
      </w:r>
    </w:p>
    <w:p w14:paraId="1A20F9D1" w14:textId="77777777" w:rsidR="008F1A47" w:rsidRPr="008F1A47" w:rsidRDefault="008F1A47" w:rsidP="008F1A47">
      <w:pPr>
        <w:pStyle w:val="ab"/>
        <w:ind w:firstLine="360"/>
      </w:pPr>
      <w:r w:rsidRPr="008F1A47">
        <w:t>comp:</w:t>
      </w:r>
    </w:p>
    <w:p w14:paraId="7E1C82B7" w14:textId="77777777" w:rsidR="008F1A47" w:rsidRPr="008F1A47" w:rsidRDefault="008F1A47" w:rsidP="008F1A47">
      <w:pPr>
        <w:pStyle w:val="ab"/>
        <w:ind w:firstLine="360"/>
      </w:pPr>
      <w:r w:rsidRPr="008F1A47">
        <w:tab/>
        <w:t>cmp al, 0</w:t>
      </w:r>
    </w:p>
    <w:p w14:paraId="26CFA4BD" w14:textId="77777777" w:rsidR="008F1A47" w:rsidRPr="008F1A47" w:rsidRDefault="008F1A47" w:rsidP="008F1A47">
      <w:pPr>
        <w:pStyle w:val="ab"/>
        <w:ind w:firstLine="360"/>
      </w:pPr>
      <w:r w:rsidRPr="008F1A47">
        <w:tab/>
        <w:t>jz found</w:t>
      </w:r>
    </w:p>
    <w:p w14:paraId="06EF9CB0" w14:textId="77777777" w:rsidR="008F1A47" w:rsidRPr="008F1A47" w:rsidRDefault="008F1A47" w:rsidP="008F1A47">
      <w:pPr>
        <w:pStyle w:val="ab"/>
        <w:ind w:firstLine="360"/>
      </w:pPr>
      <w:r w:rsidRPr="008F1A47">
        <w:tab/>
        <w:t>dec al</w:t>
      </w:r>
    </w:p>
    <w:p w14:paraId="315ABDFE" w14:textId="77777777" w:rsidR="008F1A47" w:rsidRPr="008F1A47" w:rsidRDefault="008F1A47" w:rsidP="008F1A47">
      <w:pPr>
        <w:pStyle w:val="ab"/>
        <w:ind w:firstLine="360"/>
      </w:pPr>
      <w:r w:rsidRPr="008F1A47">
        <w:tab/>
        <w:t>mov ah, 0</w:t>
      </w:r>
    </w:p>
    <w:p w14:paraId="013779A4" w14:textId="77777777" w:rsidR="008F1A47" w:rsidRPr="008F1A47" w:rsidRDefault="008F1A47" w:rsidP="008F1A47">
      <w:pPr>
        <w:pStyle w:val="ab"/>
        <w:ind w:firstLine="360"/>
      </w:pPr>
      <w:r w:rsidRPr="008F1A47">
        <w:tab/>
        <w:t>mov di, ax</w:t>
      </w:r>
    </w:p>
    <w:p w14:paraId="48423D2D" w14:textId="77777777" w:rsidR="008F1A47" w:rsidRPr="008F1A47" w:rsidRDefault="008F1A47" w:rsidP="008F1A47">
      <w:pPr>
        <w:pStyle w:val="ab"/>
        <w:ind w:firstLine="360"/>
      </w:pPr>
      <w:r w:rsidRPr="008F1A47">
        <w:t xml:space="preserve">    mov si, offset goodname</w:t>
      </w:r>
    </w:p>
    <w:p w14:paraId="3031D4D2" w14:textId="77777777" w:rsidR="008F1A47" w:rsidRPr="008F1A47" w:rsidRDefault="008F1A47" w:rsidP="008F1A47">
      <w:pPr>
        <w:pStyle w:val="ab"/>
        <w:ind w:firstLine="360"/>
      </w:pPr>
      <w:r w:rsidRPr="008F1A47">
        <w:t xml:space="preserve">    add si, di</w:t>
      </w:r>
    </w:p>
    <w:p w14:paraId="02BE49B2" w14:textId="77777777" w:rsidR="008F1A47" w:rsidRPr="008F1A47" w:rsidRDefault="008F1A47" w:rsidP="008F1A47">
      <w:pPr>
        <w:pStyle w:val="ab"/>
        <w:ind w:firstLine="360"/>
      </w:pPr>
      <w:r w:rsidRPr="008F1A47">
        <w:tab/>
        <w:t>mov dl, [si + 2]</w:t>
      </w:r>
    </w:p>
    <w:p w14:paraId="591DD721" w14:textId="77777777" w:rsidR="008F1A47" w:rsidRPr="008F1A47" w:rsidRDefault="008F1A47" w:rsidP="008F1A47">
      <w:pPr>
        <w:pStyle w:val="ab"/>
        <w:ind w:firstLine="360"/>
      </w:pPr>
      <w:r w:rsidRPr="008F1A47">
        <w:tab/>
        <w:t>sub dl, [bx + di]</w:t>
      </w:r>
    </w:p>
    <w:p w14:paraId="68D2DFEF" w14:textId="77777777" w:rsidR="008F1A47" w:rsidRPr="008F1A47" w:rsidRDefault="008F1A47" w:rsidP="008F1A47">
      <w:pPr>
        <w:pStyle w:val="ab"/>
        <w:ind w:firstLine="360"/>
      </w:pPr>
      <w:r w:rsidRPr="008F1A47">
        <w:tab/>
        <w:t>jz comp</w:t>
      </w:r>
    </w:p>
    <w:p w14:paraId="7CE5C796" w14:textId="77777777" w:rsidR="008F1A47" w:rsidRPr="008F1A47" w:rsidRDefault="008F1A47" w:rsidP="008F1A47">
      <w:pPr>
        <w:pStyle w:val="ab"/>
        <w:ind w:firstLine="360"/>
      </w:pPr>
    </w:p>
    <w:p w14:paraId="1626B7B0" w14:textId="77777777" w:rsidR="008F1A47" w:rsidRPr="008F1A47" w:rsidRDefault="008F1A47" w:rsidP="008F1A47">
      <w:pPr>
        <w:pStyle w:val="ab"/>
        <w:ind w:firstLine="360"/>
      </w:pPr>
      <w:r w:rsidRPr="008F1A47">
        <w:tab/>
        <w:t>mov ch, 0</w:t>
      </w:r>
    </w:p>
    <w:p w14:paraId="66618785" w14:textId="77777777" w:rsidR="008F1A47" w:rsidRPr="008F1A47" w:rsidRDefault="008F1A47" w:rsidP="008F1A47">
      <w:pPr>
        <w:pStyle w:val="ab"/>
        <w:ind w:firstLine="360"/>
      </w:pPr>
      <w:r w:rsidRPr="008F1A47">
        <w:t xml:space="preserve">    pop si</w:t>
      </w:r>
    </w:p>
    <w:p w14:paraId="4698D614" w14:textId="77777777" w:rsidR="008F1A47" w:rsidRPr="008F1A47" w:rsidRDefault="008F1A47" w:rsidP="008F1A47">
      <w:pPr>
        <w:pStyle w:val="ab"/>
        <w:ind w:firstLine="360"/>
      </w:pPr>
      <w:r w:rsidRPr="008F1A47">
        <w:tab/>
        <w:t>ret</w:t>
      </w:r>
    </w:p>
    <w:p w14:paraId="70599228" w14:textId="77777777" w:rsidR="008F1A47" w:rsidRPr="008F1A47" w:rsidRDefault="008F1A47" w:rsidP="008F1A47">
      <w:pPr>
        <w:pStyle w:val="ab"/>
        <w:ind w:firstLine="360"/>
      </w:pPr>
      <w:r w:rsidRPr="008F1A47">
        <w:t>found:</w:t>
      </w:r>
    </w:p>
    <w:p w14:paraId="37490104" w14:textId="77777777" w:rsidR="008F1A47" w:rsidRPr="008F1A47" w:rsidRDefault="008F1A47" w:rsidP="008F1A47">
      <w:pPr>
        <w:pStyle w:val="ab"/>
        <w:ind w:firstLine="360"/>
      </w:pPr>
      <w:r w:rsidRPr="008F1A47">
        <w:tab/>
        <w:t>mov ch, 1</w:t>
      </w:r>
    </w:p>
    <w:p w14:paraId="06B8D34B" w14:textId="77777777" w:rsidR="008F1A47" w:rsidRPr="008F1A47" w:rsidRDefault="008F1A47" w:rsidP="008F1A47">
      <w:pPr>
        <w:pStyle w:val="ab"/>
        <w:ind w:firstLine="360"/>
      </w:pPr>
      <w:r w:rsidRPr="008F1A47">
        <w:t xml:space="preserve">    pop si</w:t>
      </w:r>
    </w:p>
    <w:p w14:paraId="7B8E99BE" w14:textId="77777777" w:rsidR="008F1A47" w:rsidRPr="008F1A47" w:rsidRDefault="008F1A47" w:rsidP="008F1A47">
      <w:pPr>
        <w:pStyle w:val="ab"/>
        <w:ind w:firstLine="360"/>
      </w:pPr>
      <w:r w:rsidRPr="008F1A47">
        <w:tab/>
        <w:t>ret</w:t>
      </w:r>
    </w:p>
    <w:p w14:paraId="28AD0264" w14:textId="77777777" w:rsidR="008F1A47" w:rsidRPr="008F1A47" w:rsidRDefault="008F1A47" w:rsidP="008F1A47">
      <w:pPr>
        <w:pStyle w:val="ab"/>
        <w:ind w:firstLine="360"/>
      </w:pPr>
      <w:r w:rsidRPr="008F1A47">
        <w:t>compare endp</w:t>
      </w:r>
    </w:p>
    <w:p w14:paraId="10416D41" w14:textId="77777777" w:rsidR="008F1A47" w:rsidRPr="008F1A47" w:rsidRDefault="008F1A47" w:rsidP="008F1A47">
      <w:pPr>
        <w:pStyle w:val="ab"/>
        <w:ind w:firstLine="360"/>
      </w:pPr>
    </w:p>
    <w:p w14:paraId="39090F8F" w14:textId="77777777" w:rsidR="008F1A47" w:rsidRPr="008F1A47" w:rsidRDefault="008F1A47" w:rsidP="008F1A47">
      <w:pPr>
        <w:pStyle w:val="ab"/>
        <w:ind w:firstLine="360"/>
      </w:pPr>
      <w:r w:rsidRPr="008F1A47">
        <w:t>calIndex proc</w:t>
      </w:r>
    </w:p>
    <w:p w14:paraId="2BA6BC97" w14:textId="77777777" w:rsidR="008F1A47" w:rsidRPr="008F1A47" w:rsidRDefault="008F1A47" w:rsidP="008F1A47">
      <w:pPr>
        <w:pStyle w:val="ab"/>
        <w:ind w:firstLine="360"/>
      </w:pPr>
      <w:r w:rsidRPr="008F1A47">
        <w:tab/>
        <w:t>pusha</w:t>
      </w:r>
    </w:p>
    <w:p w14:paraId="369DA5F4" w14:textId="77777777" w:rsidR="008F1A47" w:rsidRPr="008F1A47" w:rsidRDefault="008F1A47" w:rsidP="008F1A47">
      <w:pPr>
        <w:pStyle w:val="ab"/>
        <w:ind w:firstLine="360"/>
      </w:pPr>
      <w:r w:rsidRPr="008F1A47">
        <w:tab/>
      </w:r>
    </w:p>
    <w:p w14:paraId="58F444DA" w14:textId="77777777" w:rsidR="008F1A47" w:rsidRPr="008F1A47" w:rsidRDefault="008F1A47" w:rsidP="008F1A47">
      <w:pPr>
        <w:pStyle w:val="ab"/>
        <w:ind w:firstLine="360"/>
      </w:pPr>
      <w:r w:rsidRPr="008F1A47">
        <w:lastRenderedPageBreak/>
        <w:t xml:space="preserve">    mov si, offset ga1</w:t>
      </w:r>
    </w:p>
    <w:p w14:paraId="2E02366A" w14:textId="77777777" w:rsidR="008F1A47" w:rsidRPr="008F1A47" w:rsidRDefault="008F1A47" w:rsidP="008F1A47">
      <w:pPr>
        <w:pStyle w:val="ab"/>
        <w:ind w:firstLine="360"/>
      </w:pPr>
      <w:r w:rsidRPr="008F1A47">
        <w:tab/>
        <w:t>lea bx, [si]</w:t>
      </w:r>
    </w:p>
    <w:p w14:paraId="25EE4478" w14:textId="77777777" w:rsidR="008F1A47" w:rsidRPr="008F1A47" w:rsidRDefault="008F1A47" w:rsidP="008F1A47">
      <w:pPr>
        <w:pStyle w:val="ab"/>
        <w:ind w:firstLine="360"/>
      </w:pPr>
      <w:r w:rsidRPr="008F1A47">
        <w:tab/>
        <w:t>sub bx, goodLen</w:t>
      </w:r>
    </w:p>
    <w:p w14:paraId="40C57FC4" w14:textId="77777777" w:rsidR="008F1A47" w:rsidRPr="008F1A47" w:rsidRDefault="008F1A47" w:rsidP="008F1A47">
      <w:pPr>
        <w:pStyle w:val="ab"/>
        <w:ind w:firstLine="360"/>
      </w:pPr>
    </w:p>
    <w:p w14:paraId="73C369AD" w14:textId="77777777" w:rsidR="008F1A47" w:rsidRPr="008F1A47" w:rsidRDefault="008F1A47" w:rsidP="008F1A47">
      <w:pPr>
        <w:pStyle w:val="ab"/>
        <w:ind w:firstLine="360"/>
      </w:pPr>
      <w:r w:rsidRPr="008F1A47">
        <w:tab/>
        <w:t>mov di, N</w:t>
      </w:r>
    </w:p>
    <w:p w14:paraId="2ABA0C22" w14:textId="77777777" w:rsidR="008F1A47" w:rsidRPr="008F1A47" w:rsidRDefault="008F1A47" w:rsidP="008F1A47">
      <w:pPr>
        <w:pStyle w:val="ab"/>
        <w:ind w:firstLine="360"/>
      </w:pPr>
      <w:r w:rsidRPr="008F1A47">
        <w:tab/>
        <w:t>inc di</w:t>
      </w:r>
    </w:p>
    <w:p w14:paraId="3E70389D" w14:textId="77777777" w:rsidR="008F1A47" w:rsidRPr="008F1A47" w:rsidRDefault="008F1A47" w:rsidP="008F1A47">
      <w:pPr>
        <w:pStyle w:val="ab"/>
        <w:ind w:firstLine="360"/>
      </w:pPr>
    </w:p>
    <w:p w14:paraId="7238A4B7" w14:textId="77777777" w:rsidR="008F1A47" w:rsidRPr="008F1A47" w:rsidRDefault="008F1A47" w:rsidP="008F1A47">
      <w:pPr>
        <w:pStyle w:val="ab"/>
        <w:ind w:firstLine="360"/>
      </w:pPr>
      <w:r w:rsidRPr="008F1A47">
        <w:t>calLoop:</w:t>
      </w:r>
    </w:p>
    <w:p w14:paraId="0213FDD7" w14:textId="77777777" w:rsidR="008F1A47" w:rsidRPr="008F1A47" w:rsidRDefault="008F1A47" w:rsidP="008F1A47">
      <w:pPr>
        <w:pStyle w:val="ab"/>
        <w:ind w:firstLine="360"/>
      </w:pPr>
      <w:r w:rsidRPr="008F1A47">
        <w:tab/>
        <w:t>dec di</w:t>
      </w:r>
    </w:p>
    <w:p w14:paraId="53FDD03C" w14:textId="77777777" w:rsidR="008F1A47" w:rsidRPr="008F1A47" w:rsidRDefault="008F1A47" w:rsidP="008F1A47">
      <w:pPr>
        <w:pStyle w:val="ab"/>
        <w:ind w:firstLine="360"/>
      </w:pPr>
      <w:r w:rsidRPr="008F1A47">
        <w:tab/>
        <w:t>add bx, goodLen</w:t>
      </w:r>
    </w:p>
    <w:p w14:paraId="4B2A714E" w14:textId="77777777" w:rsidR="008F1A47" w:rsidRPr="008F1A47" w:rsidRDefault="008F1A47" w:rsidP="008F1A47">
      <w:pPr>
        <w:pStyle w:val="ab"/>
        <w:ind w:firstLine="360"/>
      </w:pPr>
      <w:r w:rsidRPr="008F1A47">
        <w:tab/>
        <w:t>cmp di, 0</w:t>
      </w:r>
    </w:p>
    <w:p w14:paraId="36499035" w14:textId="77777777" w:rsidR="008F1A47" w:rsidRPr="008F1A47" w:rsidRDefault="008F1A47" w:rsidP="008F1A47">
      <w:pPr>
        <w:pStyle w:val="ab"/>
        <w:ind w:firstLine="360"/>
      </w:pPr>
      <w:r w:rsidRPr="008F1A47">
        <w:tab/>
        <w:t>jz calEnd</w:t>
      </w:r>
    </w:p>
    <w:p w14:paraId="3F2E170C" w14:textId="77777777" w:rsidR="008F1A47" w:rsidRPr="008F1A47" w:rsidRDefault="008F1A47" w:rsidP="008F1A47">
      <w:pPr>
        <w:pStyle w:val="ab"/>
        <w:ind w:firstLine="360"/>
      </w:pPr>
    </w:p>
    <w:p w14:paraId="6637005F" w14:textId="77777777" w:rsidR="008F1A47" w:rsidRPr="008F1A47" w:rsidRDefault="008F1A47" w:rsidP="008F1A47">
      <w:pPr>
        <w:pStyle w:val="ab"/>
        <w:ind w:firstLine="360"/>
      </w:pPr>
      <w:r w:rsidRPr="008F1A47">
        <w:tab/>
        <w:t>mov ax, [bx].good_in_price</w:t>
      </w:r>
    </w:p>
    <w:p w14:paraId="6716349F" w14:textId="77777777" w:rsidR="008F1A47" w:rsidRPr="008F1A47" w:rsidRDefault="008F1A47" w:rsidP="008F1A47">
      <w:pPr>
        <w:pStyle w:val="ab"/>
        <w:ind w:firstLine="360"/>
      </w:pPr>
      <w:r w:rsidRPr="008F1A47">
        <w:tab/>
        <w:t>mov cx, 1280</w:t>
      </w:r>
    </w:p>
    <w:p w14:paraId="59ED981E" w14:textId="77777777" w:rsidR="008F1A47" w:rsidRPr="008F1A47" w:rsidRDefault="008F1A47" w:rsidP="008F1A47">
      <w:pPr>
        <w:pStyle w:val="ab"/>
        <w:ind w:firstLine="360"/>
      </w:pPr>
      <w:r w:rsidRPr="008F1A47">
        <w:tab/>
        <w:t>mul cx</w:t>
      </w:r>
    </w:p>
    <w:p w14:paraId="0AF1A75F" w14:textId="77777777" w:rsidR="008F1A47" w:rsidRPr="008F1A47" w:rsidRDefault="008F1A47" w:rsidP="008F1A47">
      <w:pPr>
        <w:pStyle w:val="ab"/>
        <w:ind w:firstLine="360"/>
      </w:pPr>
      <w:r w:rsidRPr="008F1A47">
        <w:tab/>
        <w:t>push dx</w:t>
      </w:r>
    </w:p>
    <w:p w14:paraId="73AE8D46" w14:textId="77777777" w:rsidR="008F1A47" w:rsidRPr="008F1A47" w:rsidRDefault="008F1A47" w:rsidP="008F1A47">
      <w:pPr>
        <w:pStyle w:val="ab"/>
        <w:ind w:firstLine="360"/>
      </w:pPr>
      <w:r w:rsidRPr="008F1A47">
        <w:tab/>
        <w:t>push ax</w:t>
      </w:r>
    </w:p>
    <w:p w14:paraId="0A6EA541" w14:textId="77777777" w:rsidR="008F1A47" w:rsidRPr="008F1A47" w:rsidRDefault="008F1A47" w:rsidP="008F1A47">
      <w:pPr>
        <w:pStyle w:val="ab"/>
        <w:ind w:firstLine="360"/>
      </w:pPr>
      <w:r w:rsidRPr="008F1A47">
        <w:tab/>
        <w:t>mov al, byte ptr [bx].good_out_price</w:t>
      </w:r>
    </w:p>
    <w:p w14:paraId="51C6549A" w14:textId="77777777" w:rsidR="008F1A47" w:rsidRPr="008F1A47" w:rsidRDefault="008F1A47" w:rsidP="008F1A47">
      <w:pPr>
        <w:pStyle w:val="ab"/>
        <w:ind w:firstLine="360"/>
      </w:pPr>
      <w:r w:rsidRPr="008F1A47">
        <w:tab/>
        <w:t>mov cl, [bx].good_sale</w:t>
      </w:r>
    </w:p>
    <w:p w14:paraId="40A8754E" w14:textId="77777777" w:rsidR="008F1A47" w:rsidRPr="008F1A47" w:rsidRDefault="008F1A47" w:rsidP="008F1A47">
      <w:pPr>
        <w:pStyle w:val="ab"/>
        <w:ind w:firstLine="360"/>
      </w:pPr>
      <w:r w:rsidRPr="008F1A47">
        <w:tab/>
        <w:t>mul cl</w:t>
      </w:r>
    </w:p>
    <w:p w14:paraId="19A9179E" w14:textId="77777777" w:rsidR="008F1A47" w:rsidRPr="008F1A47" w:rsidRDefault="008F1A47" w:rsidP="008F1A47">
      <w:pPr>
        <w:pStyle w:val="ab"/>
        <w:ind w:firstLine="360"/>
      </w:pPr>
      <w:r w:rsidRPr="008F1A47">
        <w:tab/>
        <w:t>mov cx, ax</w:t>
      </w:r>
    </w:p>
    <w:p w14:paraId="06FBB98E" w14:textId="77777777" w:rsidR="008F1A47" w:rsidRPr="008F1A47" w:rsidRDefault="008F1A47" w:rsidP="008F1A47">
      <w:pPr>
        <w:pStyle w:val="ab"/>
        <w:ind w:firstLine="360"/>
      </w:pPr>
      <w:r w:rsidRPr="008F1A47">
        <w:tab/>
        <w:t>pop ax</w:t>
      </w:r>
    </w:p>
    <w:p w14:paraId="020A360F" w14:textId="77777777" w:rsidR="008F1A47" w:rsidRPr="008F1A47" w:rsidRDefault="008F1A47" w:rsidP="008F1A47">
      <w:pPr>
        <w:pStyle w:val="ab"/>
        <w:ind w:firstLine="360"/>
      </w:pPr>
      <w:r w:rsidRPr="008F1A47">
        <w:tab/>
        <w:t>pop dx</w:t>
      </w:r>
    </w:p>
    <w:p w14:paraId="5CC89D23" w14:textId="77777777" w:rsidR="008F1A47" w:rsidRPr="008F1A47" w:rsidRDefault="008F1A47" w:rsidP="008F1A47">
      <w:pPr>
        <w:pStyle w:val="ab"/>
        <w:ind w:firstLine="360"/>
      </w:pPr>
      <w:r w:rsidRPr="008F1A47">
        <w:tab/>
        <w:t>div cx</w:t>
      </w:r>
    </w:p>
    <w:p w14:paraId="174130B2" w14:textId="77777777" w:rsidR="008F1A47" w:rsidRPr="008F1A47" w:rsidRDefault="008F1A47" w:rsidP="008F1A47">
      <w:pPr>
        <w:pStyle w:val="ab"/>
        <w:ind w:firstLine="360"/>
      </w:pPr>
      <w:r w:rsidRPr="008F1A47">
        <w:tab/>
        <w:t>push ax</w:t>
      </w:r>
    </w:p>
    <w:p w14:paraId="3AF5D323" w14:textId="77777777" w:rsidR="008F1A47" w:rsidRPr="008F1A47" w:rsidRDefault="008F1A47" w:rsidP="008F1A47">
      <w:pPr>
        <w:pStyle w:val="ab"/>
        <w:ind w:firstLine="360"/>
      </w:pPr>
    </w:p>
    <w:p w14:paraId="03B1C195" w14:textId="77777777" w:rsidR="008F1A47" w:rsidRPr="008F1A47" w:rsidRDefault="008F1A47" w:rsidP="008F1A47">
      <w:pPr>
        <w:pStyle w:val="ab"/>
        <w:ind w:firstLine="360"/>
      </w:pPr>
      <w:r w:rsidRPr="008F1A47">
        <w:tab/>
        <w:t>mov ax, [bx].good_sale_count</w:t>
      </w:r>
    </w:p>
    <w:p w14:paraId="555C18C4" w14:textId="77777777" w:rsidR="008F1A47" w:rsidRPr="008F1A47" w:rsidRDefault="008F1A47" w:rsidP="008F1A47">
      <w:pPr>
        <w:pStyle w:val="ab"/>
        <w:ind w:firstLine="360"/>
      </w:pPr>
      <w:r w:rsidRPr="008F1A47">
        <w:tab/>
        <w:t>mov cx, 64</w:t>
      </w:r>
    </w:p>
    <w:p w14:paraId="492EF46A" w14:textId="77777777" w:rsidR="008F1A47" w:rsidRPr="008F1A47" w:rsidRDefault="008F1A47" w:rsidP="008F1A47">
      <w:pPr>
        <w:pStyle w:val="ab"/>
        <w:ind w:firstLine="360"/>
      </w:pPr>
      <w:r w:rsidRPr="008F1A47">
        <w:tab/>
        <w:t>mul cx</w:t>
      </w:r>
    </w:p>
    <w:p w14:paraId="29635EDA" w14:textId="77777777" w:rsidR="008F1A47" w:rsidRPr="008F1A47" w:rsidRDefault="008F1A47" w:rsidP="008F1A47">
      <w:pPr>
        <w:pStyle w:val="ab"/>
        <w:ind w:firstLine="360"/>
      </w:pPr>
      <w:r w:rsidRPr="008F1A47">
        <w:tab/>
        <w:t>mov cx, [bx].good_all_count</w:t>
      </w:r>
    </w:p>
    <w:p w14:paraId="643A8A97" w14:textId="77777777" w:rsidR="008F1A47" w:rsidRPr="008F1A47" w:rsidRDefault="008F1A47" w:rsidP="008F1A47">
      <w:pPr>
        <w:pStyle w:val="ab"/>
        <w:ind w:firstLine="360"/>
      </w:pPr>
      <w:r w:rsidRPr="008F1A47">
        <w:tab/>
        <w:t>div cx</w:t>
      </w:r>
    </w:p>
    <w:p w14:paraId="34E3A1F1" w14:textId="77777777" w:rsidR="008F1A47" w:rsidRPr="008F1A47" w:rsidRDefault="008F1A47" w:rsidP="008F1A47">
      <w:pPr>
        <w:pStyle w:val="ab"/>
        <w:ind w:firstLine="360"/>
      </w:pPr>
      <w:r w:rsidRPr="008F1A47">
        <w:tab/>
        <w:t>mov dx, ax</w:t>
      </w:r>
    </w:p>
    <w:p w14:paraId="1BC86149" w14:textId="77777777" w:rsidR="008F1A47" w:rsidRPr="008F1A47" w:rsidRDefault="008F1A47" w:rsidP="008F1A47">
      <w:pPr>
        <w:pStyle w:val="ab"/>
        <w:ind w:firstLine="360"/>
      </w:pPr>
      <w:r w:rsidRPr="008F1A47">
        <w:tab/>
        <w:t>pop ax</w:t>
      </w:r>
    </w:p>
    <w:p w14:paraId="7148F2FA" w14:textId="77777777" w:rsidR="008F1A47" w:rsidRPr="008F1A47" w:rsidRDefault="008F1A47" w:rsidP="008F1A47">
      <w:pPr>
        <w:pStyle w:val="ab"/>
        <w:ind w:firstLine="360"/>
      </w:pPr>
      <w:r w:rsidRPr="008F1A47">
        <w:tab/>
        <w:t>add ax, dx</w:t>
      </w:r>
    </w:p>
    <w:p w14:paraId="169E4946" w14:textId="77777777" w:rsidR="008F1A47" w:rsidRPr="008F1A47" w:rsidRDefault="008F1A47" w:rsidP="008F1A47">
      <w:pPr>
        <w:pStyle w:val="ab"/>
        <w:ind w:firstLine="360"/>
      </w:pPr>
    </w:p>
    <w:p w14:paraId="516DBDFF" w14:textId="77777777" w:rsidR="008F1A47" w:rsidRPr="008F1A47" w:rsidRDefault="008F1A47" w:rsidP="008F1A47">
      <w:pPr>
        <w:pStyle w:val="ab"/>
        <w:ind w:firstLine="360"/>
      </w:pPr>
      <w:r w:rsidRPr="008F1A47">
        <w:tab/>
        <w:t>cmp ax, 100</w:t>
      </w:r>
    </w:p>
    <w:p w14:paraId="7A1EC8FC" w14:textId="77777777" w:rsidR="008F1A47" w:rsidRPr="008F1A47" w:rsidRDefault="008F1A47" w:rsidP="008F1A47">
      <w:pPr>
        <w:pStyle w:val="ab"/>
        <w:ind w:firstLine="360"/>
      </w:pPr>
      <w:r w:rsidRPr="008F1A47">
        <w:tab/>
        <w:t>jns recommA</w:t>
      </w:r>
    </w:p>
    <w:p w14:paraId="0A11543A" w14:textId="77777777" w:rsidR="008F1A47" w:rsidRPr="008F1A47" w:rsidRDefault="008F1A47" w:rsidP="008F1A47">
      <w:pPr>
        <w:pStyle w:val="ab"/>
        <w:ind w:firstLine="360"/>
      </w:pPr>
      <w:r w:rsidRPr="008F1A47">
        <w:tab/>
        <w:t>cmp ax, 50</w:t>
      </w:r>
    </w:p>
    <w:p w14:paraId="55D8DF1B" w14:textId="77777777" w:rsidR="008F1A47" w:rsidRPr="008F1A47" w:rsidRDefault="008F1A47" w:rsidP="008F1A47">
      <w:pPr>
        <w:pStyle w:val="ab"/>
        <w:ind w:firstLine="360"/>
      </w:pPr>
      <w:r w:rsidRPr="008F1A47">
        <w:tab/>
        <w:t>jns recommB</w:t>
      </w:r>
    </w:p>
    <w:p w14:paraId="7BF3E4D3" w14:textId="77777777" w:rsidR="008F1A47" w:rsidRPr="008F1A47" w:rsidRDefault="008F1A47" w:rsidP="008F1A47">
      <w:pPr>
        <w:pStyle w:val="ab"/>
        <w:ind w:firstLine="360"/>
      </w:pPr>
      <w:r w:rsidRPr="008F1A47">
        <w:tab/>
        <w:t>cmp ax, 10</w:t>
      </w:r>
    </w:p>
    <w:p w14:paraId="569E6092" w14:textId="77777777" w:rsidR="008F1A47" w:rsidRPr="008F1A47" w:rsidRDefault="008F1A47" w:rsidP="008F1A47">
      <w:pPr>
        <w:pStyle w:val="ab"/>
        <w:ind w:firstLine="360"/>
      </w:pPr>
      <w:r w:rsidRPr="008F1A47">
        <w:tab/>
        <w:t>jns recommC</w:t>
      </w:r>
    </w:p>
    <w:p w14:paraId="14EBACDD" w14:textId="77777777" w:rsidR="008F1A47" w:rsidRPr="008F1A47" w:rsidRDefault="008F1A47" w:rsidP="008F1A47">
      <w:pPr>
        <w:pStyle w:val="ab"/>
        <w:ind w:firstLine="360"/>
      </w:pPr>
      <w:r w:rsidRPr="008F1A47">
        <w:tab/>
        <w:t>jmp recommF</w:t>
      </w:r>
    </w:p>
    <w:p w14:paraId="30535C60" w14:textId="77777777" w:rsidR="008F1A47" w:rsidRPr="008F1A47" w:rsidRDefault="008F1A47" w:rsidP="008F1A47">
      <w:pPr>
        <w:pStyle w:val="ab"/>
        <w:ind w:firstLine="360"/>
      </w:pPr>
    </w:p>
    <w:p w14:paraId="090B8A4C" w14:textId="77777777" w:rsidR="008F1A47" w:rsidRPr="008F1A47" w:rsidRDefault="008F1A47" w:rsidP="008F1A47">
      <w:pPr>
        <w:pStyle w:val="ab"/>
        <w:ind w:firstLine="360"/>
      </w:pPr>
      <w:r w:rsidRPr="008F1A47">
        <w:lastRenderedPageBreak/>
        <w:t>recommA:</w:t>
      </w:r>
    </w:p>
    <w:p w14:paraId="1AC53AA9" w14:textId="77777777" w:rsidR="008F1A47" w:rsidRPr="008F1A47" w:rsidRDefault="008F1A47" w:rsidP="008F1A47">
      <w:pPr>
        <w:pStyle w:val="ab"/>
        <w:ind w:firstLine="360"/>
      </w:pPr>
      <w:r w:rsidRPr="008F1A47">
        <w:tab/>
        <w:t>push ax</w:t>
      </w:r>
    </w:p>
    <w:p w14:paraId="1B682FF3" w14:textId="77777777" w:rsidR="008F1A47" w:rsidRPr="008F1A47" w:rsidRDefault="008F1A47" w:rsidP="008F1A47">
      <w:pPr>
        <w:pStyle w:val="ab"/>
        <w:ind w:firstLine="360"/>
      </w:pPr>
      <w:r w:rsidRPr="008F1A47">
        <w:tab/>
        <w:t>mov ax, 'A'</w:t>
      </w:r>
    </w:p>
    <w:p w14:paraId="07044CDB" w14:textId="77777777" w:rsidR="008F1A47" w:rsidRPr="008F1A47" w:rsidRDefault="008F1A47" w:rsidP="008F1A47">
      <w:pPr>
        <w:pStyle w:val="ab"/>
        <w:ind w:firstLine="360"/>
      </w:pPr>
      <w:r w:rsidRPr="008F1A47">
        <w:tab/>
        <w:t>mov [bx + 20], al</w:t>
      </w:r>
    </w:p>
    <w:p w14:paraId="4B051D4A" w14:textId="77777777" w:rsidR="008F1A47" w:rsidRPr="008F1A47" w:rsidRDefault="008F1A47" w:rsidP="008F1A47">
      <w:pPr>
        <w:pStyle w:val="ab"/>
        <w:ind w:firstLine="360"/>
      </w:pPr>
      <w:r w:rsidRPr="008F1A47">
        <w:tab/>
        <w:t>pop ax</w:t>
      </w:r>
    </w:p>
    <w:p w14:paraId="1E416E69" w14:textId="77777777" w:rsidR="008F1A47" w:rsidRPr="008F1A47" w:rsidRDefault="008F1A47" w:rsidP="008F1A47">
      <w:pPr>
        <w:pStyle w:val="ab"/>
        <w:ind w:firstLine="360"/>
      </w:pPr>
      <w:r w:rsidRPr="008F1A47">
        <w:tab/>
        <w:t>jmp calLoop</w:t>
      </w:r>
    </w:p>
    <w:p w14:paraId="4F357368" w14:textId="77777777" w:rsidR="008F1A47" w:rsidRPr="008F1A47" w:rsidRDefault="008F1A47" w:rsidP="008F1A47">
      <w:pPr>
        <w:pStyle w:val="ab"/>
        <w:ind w:firstLine="360"/>
      </w:pPr>
      <w:r w:rsidRPr="008F1A47">
        <w:t>recommB:</w:t>
      </w:r>
    </w:p>
    <w:p w14:paraId="50993EA3" w14:textId="77777777" w:rsidR="008F1A47" w:rsidRPr="008F1A47" w:rsidRDefault="008F1A47" w:rsidP="008F1A47">
      <w:pPr>
        <w:pStyle w:val="ab"/>
        <w:ind w:firstLine="360"/>
      </w:pPr>
      <w:r w:rsidRPr="008F1A47">
        <w:tab/>
        <w:t>push ax</w:t>
      </w:r>
    </w:p>
    <w:p w14:paraId="2204D599" w14:textId="77777777" w:rsidR="008F1A47" w:rsidRPr="008F1A47" w:rsidRDefault="008F1A47" w:rsidP="008F1A47">
      <w:pPr>
        <w:pStyle w:val="ab"/>
        <w:ind w:firstLine="360"/>
      </w:pPr>
      <w:r w:rsidRPr="008F1A47">
        <w:tab/>
        <w:t>mov ax, 'B'</w:t>
      </w:r>
    </w:p>
    <w:p w14:paraId="2E831504" w14:textId="77777777" w:rsidR="008F1A47" w:rsidRPr="008F1A47" w:rsidRDefault="008F1A47" w:rsidP="008F1A47">
      <w:pPr>
        <w:pStyle w:val="ab"/>
        <w:ind w:firstLine="360"/>
      </w:pPr>
      <w:r w:rsidRPr="008F1A47">
        <w:tab/>
        <w:t>mov [bx + 20], al</w:t>
      </w:r>
    </w:p>
    <w:p w14:paraId="75CA0A66" w14:textId="77777777" w:rsidR="008F1A47" w:rsidRPr="008F1A47" w:rsidRDefault="008F1A47" w:rsidP="008F1A47">
      <w:pPr>
        <w:pStyle w:val="ab"/>
        <w:ind w:firstLine="360"/>
      </w:pPr>
      <w:r w:rsidRPr="008F1A47">
        <w:tab/>
        <w:t>pop ax</w:t>
      </w:r>
    </w:p>
    <w:p w14:paraId="62FDE3FD" w14:textId="77777777" w:rsidR="008F1A47" w:rsidRPr="008F1A47" w:rsidRDefault="008F1A47" w:rsidP="008F1A47">
      <w:pPr>
        <w:pStyle w:val="ab"/>
        <w:ind w:firstLine="360"/>
      </w:pPr>
      <w:r w:rsidRPr="008F1A47">
        <w:tab/>
        <w:t>jmp calLoop</w:t>
      </w:r>
    </w:p>
    <w:p w14:paraId="41204158" w14:textId="77777777" w:rsidR="008F1A47" w:rsidRPr="008F1A47" w:rsidRDefault="008F1A47" w:rsidP="008F1A47">
      <w:pPr>
        <w:pStyle w:val="ab"/>
        <w:ind w:firstLine="360"/>
      </w:pPr>
      <w:r w:rsidRPr="008F1A47">
        <w:t>recommC:</w:t>
      </w:r>
    </w:p>
    <w:p w14:paraId="0D779E0B" w14:textId="77777777" w:rsidR="008F1A47" w:rsidRPr="008F1A47" w:rsidRDefault="008F1A47" w:rsidP="008F1A47">
      <w:pPr>
        <w:pStyle w:val="ab"/>
        <w:ind w:firstLine="360"/>
      </w:pPr>
      <w:r w:rsidRPr="008F1A47">
        <w:tab/>
        <w:t>push ax</w:t>
      </w:r>
    </w:p>
    <w:p w14:paraId="40F6D401" w14:textId="77777777" w:rsidR="008F1A47" w:rsidRPr="008F1A47" w:rsidRDefault="008F1A47" w:rsidP="008F1A47">
      <w:pPr>
        <w:pStyle w:val="ab"/>
        <w:ind w:firstLine="360"/>
      </w:pPr>
      <w:r w:rsidRPr="008F1A47">
        <w:tab/>
        <w:t>mov ax, 'C'</w:t>
      </w:r>
    </w:p>
    <w:p w14:paraId="582FF331" w14:textId="77777777" w:rsidR="008F1A47" w:rsidRPr="008F1A47" w:rsidRDefault="008F1A47" w:rsidP="008F1A47">
      <w:pPr>
        <w:pStyle w:val="ab"/>
        <w:ind w:firstLine="360"/>
      </w:pPr>
      <w:r w:rsidRPr="008F1A47">
        <w:tab/>
        <w:t>mov [bx + 20], al</w:t>
      </w:r>
    </w:p>
    <w:p w14:paraId="42918DEB" w14:textId="77777777" w:rsidR="008F1A47" w:rsidRPr="008F1A47" w:rsidRDefault="008F1A47" w:rsidP="008F1A47">
      <w:pPr>
        <w:pStyle w:val="ab"/>
        <w:ind w:firstLine="360"/>
      </w:pPr>
      <w:r w:rsidRPr="008F1A47">
        <w:tab/>
        <w:t>pop ax</w:t>
      </w:r>
    </w:p>
    <w:p w14:paraId="64FE5885" w14:textId="77777777" w:rsidR="008F1A47" w:rsidRPr="008F1A47" w:rsidRDefault="008F1A47" w:rsidP="008F1A47">
      <w:pPr>
        <w:pStyle w:val="ab"/>
        <w:ind w:firstLine="360"/>
      </w:pPr>
      <w:r w:rsidRPr="008F1A47">
        <w:tab/>
        <w:t>jmp calLoop</w:t>
      </w:r>
    </w:p>
    <w:p w14:paraId="0C96D297" w14:textId="77777777" w:rsidR="008F1A47" w:rsidRPr="008F1A47" w:rsidRDefault="008F1A47" w:rsidP="008F1A47">
      <w:pPr>
        <w:pStyle w:val="ab"/>
        <w:ind w:firstLine="360"/>
      </w:pPr>
      <w:r w:rsidRPr="008F1A47">
        <w:t>recommF:</w:t>
      </w:r>
    </w:p>
    <w:p w14:paraId="1119B064" w14:textId="77777777" w:rsidR="008F1A47" w:rsidRPr="008F1A47" w:rsidRDefault="008F1A47" w:rsidP="008F1A47">
      <w:pPr>
        <w:pStyle w:val="ab"/>
        <w:ind w:firstLine="360"/>
      </w:pPr>
      <w:r w:rsidRPr="008F1A47">
        <w:tab/>
        <w:t>push ax</w:t>
      </w:r>
    </w:p>
    <w:p w14:paraId="2190B563" w14:textId="77777777" w:rsidR="008F1A47" w:rsidRPr="008F1A47" w:rsidRDefault="008F1A47" w:rsidP="008F1A47">
      <w:pPr>
        <w:pStyle w:val="ab"/>
        <w:ind w:firstLine="360"/>
      </w:pPr>
      <w:r w:rsidRPr="008F1A47">
        <w:tab/>
        <w:t>mov ax, 'F'</w:t>
      </w:r>
    </w:p>
    <w:p w14:paraId="478B4E43" w14:textId="77777777" w:rsidR="008F1A47" w:rsidRPr="008F1A47" w:rsidRDefault="008F1A47" w:rsidP="008F1A47">
      <w:pPr>
        <w:pStyle w:val="ab"/>
        <w:ind w:firstLine="360"/>
      </w:pPr>
      <w:r w:rsidRPr="008F1A47">
        <w:tab/>
        <w:t>mov [bx + 20], al</w:t>
      </w:r>
    </w:p>
    <w:p w14:paraId="46463C20" w14:textId="77777777" w:rsidR="008F1A47" w:rsidRPr="008F1A47" w:rsidRDefault="008F1A47" w:rsidP="008F1A47">
      <w:pPr>
        <w:pStyle w:val="ab"/>
        <w:ind w:firstLine="360"/>
      </w:pPr>
      <w:r w:rsidRPr="008F1A47">
        <w:tab/>
        <w:t>pop ax</w:t>
      </w:r>
    </w:p>
    <w:p w14:paraId="0F7D8506" w14:textId="77777777" w:rsidR="008F1A47" w:rsidRPr="008F1A47" w:rsidRDefault="008F1A47" w:rsidP="008F1A47">
      <w:pPr>
        <w:pStyle w:val="ab"/>
        <w:ind w:firstLine="360"/>
      </w:pPr>
      <w:r w:rsidRPr="008F1A47">
        <w:tab/>
        <w:t>jmp calLoop</w:t>
      </w:r>
    </w:p>
    <w:p w14:paraId="5D64F226" w14:textId="77777777" w:rsidR="008F1A47" w:rsidRPr="008F1A47" w:rsidRDefault="008F1A47" w:rsidP="008F1A47">
      <w:pPr>
        <w:pStyle w:val="ab"/>
        <w:ind w:firstLine="360"/>
      </w:pPr>
    </w:p>
    <w:p w14:paraId="04AA73C6" w14:textId="77777777" w:rsidR="008F1A47" w:rsidRPr="008F1A47" w:rsidRDefault="008F1A47" w:rsidP="008F1A47">
      <w:pPr>
        <w:pStyle w:val="ab"/>
        <w:ind w:firstLine="360"/>
      </w:pPr>
      <w:r w:rsidRPr="008F1A47">
        <w:t>calEnd:</w:t>
      </w:r>
    </w:p>
    <w:p w14:paraId="1A282FD9" w14:textId="77777777" w:rsidR="008F1A47" w:rsidRPr="008F1A47" w:rsidRDefault="008F1A47" w:rsidP="008F1A47">
      <w:pPr>
        <w:pStyle w:val="ab"/>
        <w:ind w:firstLine="360"/>
      </w:pPr>
      <w:r w:rsidRPr="008F1A47">
        <w:tab/>
        <w:t>popa</w:t>
      </w:r>
    </w:p>
    <w:p w14:paraId="12C06529" w14:textId="77777777" w:rsidR="008F1A47" w:rsidRPr="008F1A47" w:rsidRDefault="008F1A47" w:rsidP="008F1A47">
      <w:pPr>
        <w:pStyle w:val="ab"/>
        <w:ind w:firstLine="360"/>
      </w:pPr>
      <w:r w:rsidRPr="008F1A47">
        <w:tab/>
        <w:t>ret</w:t>
      </w:r>
    </w:p>
    <w:p w14:paraId="26B98240" w14:textId="4CA38CBA" w:rsidR="008F1A47" w:rsidRPr="008F1A47" w:rsidRDefault="008F1A47" w:rsidP="002E1519">
      <w:pPr>
        <w:pStyle w:val="ab"/>
        <w:ind w:firstLine="360"/>
        <w:rPr>
          <w:rFonts w:hint="eastAsia"/>
        </w:rPr>
      </w:pPr>
      <w:r w:rsidRPr="008F1A47">
        <w:t>calIndex endp</w:t>
      </w:r>
    </w:p>
    <w:p w14:paraId="35C6913D" w14:textId="77777777" w:rsidR="008F1A47" w:rsidRPr="008F1A47" w:rsidRDefault="008F1A47" w:rsidP="008F1A47">
      <w:pPr>
        <w:pStyle w:val="ab"/>
        <w:ind w:firstLine="360"/>
      </w:pPr>
      <w:r w:rsidRPr="008F1A47">
        <w:t>code ends</w:t>
      </w:r>
    </w:p>
    <w:p w14:paraId="31504879" w14:textId="395AAA64" w:rsidR="00BF6E6D" w:rsidRPr="00BF6E6D" w:rsidRDefault="008F1A47" w:rsidP="002E1519">
      <w:pPr>
        <w:pStyle w:val="ab"/>
        <w:ind w:firstLine="360"/>
        <w:rPr>
          <w:rFonts w:hint="eastAsia"/>
        </w:rPr>
      </w:pPr>
      <w:r w:rsidRPr="008F1A47">
        <w:t xml:space="preserve">    end start</w:t>
      </w:r>
    </w:p>
    <w:p w14:paraId="3D4C5A3E" w14:textId="10AA7771" w:rsidR="00003D1C" w:rsidRDefault="00003D1C" w:rsidP="00003D1C">
      <w:pPr>
        <w:pStyle w:val="3"/>
        <w:spacing w:before="156" w:after="156"/>
      </w:pPr>
      <w:bookmarkStart w:id="8" w:name="_Toc6761921"/>
      <w:r>
        <w:rPr>
          <w:rFonts w:hint="eastAsia"/>
        </w:rPr>
        <w:t>3</w:t>
      </w:r>
      <w:r>
        <w:t xml:space="preserve">.1.4 </w:t>
      </w:r>
      <w:r>
        <w:rPr>
          <w:rFonts w:hint="eastAsia"/>
        </w:rPr>
        <w:t>实验步骤</w:t>
      </w:r>
      <w:bookmarkEnd w:id="8"/>
    </w:p>
    <w:p w14:paraId="76B4EAA3" w14:textId="723A355D" w:rsidR="00BF6E6D" w:rsidRPr="00BF6E6D" w:rsidRDefault="00BF6E6D" w:rsidP="00BF6E6D">
      <w:r>
        <w:rPr>
          <w:rFonts w:hint="eastAsia"/>
        </w:rPr>
        <w:t>使用</w:t>
      </w:r>
      <w:r>
        <w:rPr>
          <w:rFonts w:hint="eastAsia"/>
        </w:rPr>
        <w:t>visual</w:t>
      </w:r>
      <w:r>
        <w:t xml:space="preserve"> studio code</w:t>
      </w:r>
      <w:r>
        <w:rPr>
          <w:rFonts w:hint="eastAsia"/>
        </w:rPr>
        <w:t>编写代码，并在</w:t>
      </w:r>
      <w:r>
        <w:rPr>
          <w:rFonts w:hint="eastAsia"/>
        </w:rPr>
        <w:t>dosbox</w:t>
      </w:r>
      <w:r>
        <w:rPr>
          <w:rFonts w:hint="eastAsia"/>
        </w:rPr>
        <w:t>中完成相应的编译、链接和调试过程。</w:t>
      </w:r>
      <w:r w:rsidR="00344B7F">
        <w:rPr>
          <w:rFonts w:hint="eastAsia"/>
        </w:rPr>
        <w:t>本实验中包含</w:t>
      </w:r>
      <w:r w:rsidR="00344B7F">
        <w:rPr>
          <w:rFonts w:hint="eastAsia"/>
        </w:rPr>
        <w:t>3</w:t>
      </w:r>
      <w:r w:rsidR="00344B7F">
        <w:rPr>
          <w:rFonts w:hint="eastAsia"/>
        </w:rPr>
        <w:t>个源文件，分别为</w:t>
      </w:r>
      <w:r w:rsidR="00344B7F">
        <w:rPr>
          <w:rFonts w:hint="eastAsia"/>
        </w:rPr>
        <w:t>main</w:t>
      </w:r>
      <w:r w:rsidR="00344B7F">
        <w:t>.asm</w:t>
      </w:r>
      <w:r w:rsidR="00344B7F">
        <w:rPr>
          <w:rFonts w:hint="eastAsia"/>
        </w:rPr>
        <w:t>,</w:t>
      </w:r>
      <w:r w:rsidR="00344B7F">
        <w:t xml:space="preserve"> sort.asm</w:t>
      </w:r>
      <w:r w:rsidR="00344B7F">
        <w:rPr>
          <w:rFonts w:hint="eastAsia"/>
        </w:rPr>
        <w:t>以及</w:t>
      </w:r>
      <w:r w:rsidR="00344B7F">
        <w:rPr>
          <w:rFonts w:hint="eastAsia"/>
        </w:rPr>
        <w:t>F10T</w:t>
      </w:r>
      <w:r w:rsidR="00344B7F">
        <w:t>2W.asm</w:t>
      </w:r>
      <w:r w:rsidR="00344B7F">
        <w:rPr>
          <w:rFonts w:hint="eastAsia"/>
        </w:rPr>
        <w:t>。将三个文件使用</w:t>
      </w:r>
      <w:r w:rsidR="00344B7F">
        <w:rPr>
          <w:rFonts w:hint="eastAsia"/>
        </w:rPr>
        <w:t>masm</w:t>
      </w:r>
      <w:r w:rsidR="00344B7F">
        <w:rPr>
          <w:rFonts w:hint="eastAsia"/>
        </w:rPr>
        <w:t>分别编译，得到三个</w:t>
      </w:r>
      <w:r w:rsidR="00344B7F">
        <w:rPr>
          <w:rFonts w:hint="eastAsia"/>
        </w:rPr>
        <w:t>.</w:t>
      </w:r>
      <w:r w:rsidR="00344B7F">
        <w:t>obj</w:t>
      </w:r>
      <w:r w:rsidR="00344B7F">
        <w:rPr>
          <w:rFonts w:hint="eastAsia"/>
        </w:rPr>
        <w:t>的文件，然后将这三个</w:t>
      </w:r>
      <w:r w:rsidR="00344B7F">
        <w:rPr>
          <w:rFonts w:hint="eastAsia"/>
        </w:rPr>
        <w:t>obj</w:t>
      </w:r>
      <w:r w:rsidR="00344B7F">
        <w:rPr>
          <w:rFonts w:hint="eastAsia"/>
        </w:rPr>
        <w:t>文件使用工具</w:t>
      </w:r>
      <w:r w:rsidR="00344B7F">
        <w:rPr>
          <w:rFonts w:hint="eastAsia"/>
        </w:rPr>
        <w:t>link</w:t>
      </w:r>
      <w:r w:rsidR="00344B7F">
        <w:rPr>
          <w:rFonts w:hint="eastAsia"/>
        </w:rPr>
        <w:t>链接起来，得到</w:t>
      </w:r>
      <w:r w:rsidR="00B75C42">
        <w:rPr>
          <w:rFonts w:hint="eastAsia"/>
        </w:rPr>
        <w:t>可执行文件，使用</w:t>
      </w:r>
      <w:r w:rsidR="00B75C42">
        <w:rPr>
          <w:rFonts w:hint="eastAsia"/>
        </w:rPr>
        <w:t>td</w:t>
      </w:r>
      <w:r w:rsidR="00B75C42">
        <w:rPr>
          <w:rFonts w:hint="eastAsia"/>
        </w:rPr>
        <w:t>工具打开该文件即可对其进行调试</w:t>
      </w:r>
      <w:r w:rsidR="00EB60FC">
        <w:rPr>
          <w:rFonts w:hint="eastAsia"/>
        </w:rPr>
        <w:t>过程。</w:t>
      </w:r>
    </w:p>
    <w:p w14:paraId="5E6A1BE8" w14:textId="77777777" w:rsidR="00003D1C" w:rsidRDefault="00003D1C" w:rsidP="00003D1C">
      <w:pPr>
        <w:pStyle w:val="3"/>
        <w:spacing w:before="156" w:after="156"/>
      </w:pPr>
      <w:bookmarkStart w:id="9" w:name="_Toc6761922"/>
      <w:r>
        <w:rPr>
          <w:rFonts w:hint="eastAsia"/>
        </w:rPr>
        <w:t>3</w:t>
      </w:r>
      <w:r>
        <w:t xml:space="preserve">.1.5 </w:t>
      </w:r>
      <w:r>
        <w:rPr>
          <w:rFonts w:hint="eastAsia"/>
        </w:rPr>
        <w:t>实验记录和分析</w:t>
      </w:r>
      <w:bookmarkEnd w:id="9"/>
    </w:p>
    <w:p w14:paraId="157E1FB9" w14:textId="764FAD76" w:rsidR="000C6448" w:rsidRDefault="007F1809" w:rsidP="00003D1C">
      <w:r>
        <w:rPr>
          <w:rFonts w:hint="eastAsia"/>
        </w:rPr>
        <w:t>1.</w:t>
      </w:r>
      <w:r>
        <w:t xml:space="preserve"> </w:t>
      </w:r>
      <w:r w:rsidR="000C6448">
        <w:rPr>
          <w:rFonts w:hint="eastAsia"/>
        </w:rPr>
        <w:t>对菜单功能的测试</w:t>
      </w:r>
    </w:p>
    <w:p w14:paraId="346B00A2" w14:textId="7848A20F" w:rsidR="00003D1C" w:rsidRDefault="008E2964" w:rsidP="00003D1C">
      <w:r>
        <w:rPr>
          <w:rFonts w:hint="eastAsia"/>
        </w:rPr>
        <w:t>当用户输入正确的用户名和密码时</w:t>
      </w:r>
      <w:r w:rsidR="00405E6D">
        <w:rPr>
          <w:rFonts w:hint="eastAsia"/>
        </w:rPr>
        <w:t>，程序将给出功能菜单，显示</w:t>
      </w:r>
      <w:r w:rsidR="00405E6D">
        <w:rPr>
          <w:rFonts w:hint="eastAsia"/>
        </w:rPr>
        <w:t>6</w:t>
      </w:r>
      <w:r w:rsidR="00405E6D">
        <w:rPr>
          <w:rFonts w:hint="eastAsia"/>
        </w:rPr>
        <w:t>个功能，当用户为输入用户名和密码时，程序将给出</w:t>
      </w:r>
      <w:r w:rsidR="00405E6D">
        <w:rPr>
          <w:rFonts w:hint="eastAsia"/>
        </w:rPr>
        <w:t>2</w:t>
      </w:r>
      <w:r w:rsidR="00405E6D">
        <w:rPr>
          <w:rFonts w:hint="eastAsia"/>
        </w:rPr>
        <w:t>个功能的功能菜单，其测试如图</w:t>
      </w:r>
      <w:r w:rsidR="00405E6D">
        <w:rPr>
          <w:rFonts w:hint="eastAsia"/>
        </w:rPr>
        <w:t>3-2</w:t>
      </w:r>
      <w:r w:rsidR="00405E6D">
        <w:rPr>
          <w:rFonts w:hint="eastAsia"/>
        </w:rPr>
        <w:t>和图</w:t>
      </w:r>
      <w:r w:rsidR="00405E6D">
        <w:rPr>
          <w:rFonts w:hint="eastAsia"/>
        </w:rPr>
        <w:t>3-3</w:t>
      </w:r>
      <w:r w:rsidR="00405E6D">
        <w:rPr>
          <w:rFonts w:hint="eastAsia"/>
        </w:rPr>
        <w:t>所示</w:t>
      </w:r>
      <w:r w:rsidR="0002121B">
        <w:rPr>
          <w:rFonts w:hint="eastAsia"/>
        </w:rPr>
        <w:t>。</w:t>
      </w:r>
    </w:p>
    <w:p w14:paraId="7D2C6C4A" w14:textId="318666E7" w:rsidR="00952495" w:rsidRDefault="004112E1" w:rsidP="004112E1">
      <w:pPr>
        <w:pStyle w:val="a7"/>
      </w:pPr>
      <w:r>
        <w:lastRenderedPageBreak/>
        <w:drawing>
          <wp:inline distT="0" distB="0" distL="0" distR="0" wp14:anchorId="558F7F08" wp14:editId="4D9A8AD9">
            <wp:extent cx="4598035" cy="28295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98035" cy="2829560"/>
                    </a:xfrm>
                    <a:prstGeom prst="rect">
                      <a:avLst/>
                    </a:prstGeom>
                    <a:noFill/>
                    <a:ln>
                      <a:noFill/>
                    </a:ln>
                  </pic:spPr>
                </pic:pic>
              </a:graphicData>
            </a:graphic>
          </wp:inline>
        </w:drawing>
      </w:r>
    </w:p>
    <w:p w14:paraId="0C266863" w14:textId="45F5C5EB" w:rsidR="004112E1" w:rsidRDefault="004112E1" w:rsidP="004112E1">
      <w:pPr>
        <w:pStyle w:val="a8"/>
      </w:pPr>
      <w:r>
        <w:rPr>
          <w:rFonts w:hint="eastAsia"/>
        </w:rPr>
        <w:t>图</w:t>
      </w:r>
      <w:r>
        <w:rPr>
          <w:rFonts w:hint="eastAsia"/>
        </w:rPr>
        <w:t>3-2</w:t>
      </w:r>
      <w:r>
        <w:t xml:space="preserve"> </w:t>
      </w:r>
      <w:r w:rsidR="008F5D1F">
        <w:rPr>
          <w:rFonts w:hint="eastAsia"/>
        </w:rPr>
        <w:t>老板查看的功能菜单</w:t>
      </w:r>
    </w:p>
    <w:p w14:paraId="00B6A1EA" w14:textId="74702D1F" w:rsidR="008F5D1F" w:rsidRDefault="002E1FB8" w:rsidP="002E1FB8">
      <w:pPr>
        <w:pStyle w:val="a7"/>
      </w:pPr>
      <w:r>
        <w:drawing>
          <wp:inline distT="0" distB="0" distL="0" distR="0" wp14:anchorId="4F8C6C28" wp14:editId="591E24A1">
            <wp:extent cx="3752850" cy="16192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52850" cy="1619250"/>
                    </a:xfrm>
                    <a:prstGeom prst="rect">
                      <a:avLst/>
                    </a:prstGeom>
                  </pic:spPr>
                </pic:pic>
              </a:graphicData>
            </a:graphic>
          </wp:inline>
        </w:drawing>
      </w:r>
    </w:p>
    <w:p w14:paraId="0E7FE90A" w14:textId="5C09F5CD" w:rsidR="002E1FB8" w:rsidRDefault="002E1FB8" w:rsidP="002E1FB8">
      <w:pPr>
        <w:pStyle w:val="a8"/>
      </w:pPr>
      <w:r>
        <w:rPr>
          <w:rFonts w:hint="eastAsia"/>
        </w:rPr>
        <w:t>图</w:t>
      </w:r>
      <w:r>
        <w:rPr>
          <w:rFonts w:hint="eastAsia"/>
        </w:rPr>
        <w:t>3-3</w:t>
      </w:r>
      <w:r>
        <w:t xml:space="preserve"> </w:t>
      </w:r>
      <w:r>
        <w:rPr>
          <w:rFonts w:hint="eastAsia"/>
        </w:rPr>
        <w:t>用户查看的功能菜单</w:t>
      </w:r>
    </w:p>
    <w:p w14:paraId="052793C4" w14:textId="7C976367" w:rsidR="00A6546B" w:rsidRDefault="00A6546B" w:rsidP="00A6546B">
      <w:r>
        <w:rPr>
          <w:rFonts w:hint="eastAsia"/>
        </w:rPr>
        <w:t>2.</w:t>
      </w:r>
      <w:r w:rsidR="00E4043F">
        <w:t xml:space="preserve"> </w:t>
      </w:r>
      <w:r w:rsidR="001F06AA">
        <w:rPr>
          <w:rFonts w:hint="eastAsia"/>
        </w:rPr>
        <w:t>查询商品信息功能测试</w:t>
      </w:r>
    </w:p>
    <w:p w14:paraId="56CD7382" w14:textId="4BAA1663" w:rsidR="001F06AA" w:rsidRDefault="004441D2" w:rsidP="00A6546B">
      <w:r>
        <w:rPr>
          <w:rFonts w:hint="eastAsia"/>
        </w:rPr>
        <w:t>当用户选择功能</w:t>
      </w:r>
      <w:r>
        <w:rPr>
          <w:rFonts w:hint="eastAsia"/>
        </w:rPr>
        <w:t>1</w:t>
      </w:r>
      <w:r>
        <w:rPr>
          <w:rFonts w:hint="eastAsia"/>
        </w:rPr>
        <w:t>时，程序执行查询商品信息的功能</w:t>
      </w:r>
      <w:r w:rsidR="00295311">
        <w:rPr>
          <w:rFonts w:hint="eastAsia"/>
        </w:rPr>
        <w:t>，当用户输入</w:t>
      </w:r>
      <w:r w:rsidR="004C2B7A">
        <w:rPr>
          <w:rFonts w:hint="eastAsia"/>
        </w:rPr>
        <w:t>一个存在的商品名称时，程序将输出</w:t>
      </w:r>
      <w:r w:rsidR="007F748B">
        <w:rPr>
          <w:rFonts w:hint="eastAsia"/>
        </w:rPr>
        <w:t>该商品的全部信息，若该商品不存在，则程序提醒用户该商品不存在，并要求其重新输入</w:t>
      </w:r>
      <w:r w:rsidR="00EE298B">
        <w:rPr>
          <w:rFonts w:hint="eastAsia"/>
        </w:rPr>
        <w:t>。其测试截图如图</w:t>
      </w:r>
      <w:r w:rsidR="00EE17AC">
        <w:rPr>
          <w:rFonts w:hint="eastAsia"/>
        </w:rPr>
        <w:t>3-4</w:t>
      </w:r>
      <w:r w:rsidR="00EE17AC">
        <w:rPr>
          <w:rFonts w:hint="eastAsia"/>
        </w:rPr>
        <w:t>和图</w:t>
      </w:r>
      <w:r w:rsidR="00EE17AC">
        <w:rPr>
          <w:rFonts w:hint="eastAsia"/>
        </w:rPr>
        <w:t>3-5</w:t>
      </w:r>
      <w:r w:rsidR="00EE17AC">
        <w:rPr>
          <w:rFonts w:hint="eastAsia"/>
        </w:rPr>
        <w:t>所示</w:t>
      </w:r>
      <w:r w:rsidR="00E27368">
        <w:rPr>
          <w:rFonts w:hint="eastAsia"/>
        </w:rPr>
        <w:t>。</w:t>
      </w:r>
    </w:p>
    <w:p w14:paraId="5729A7A9" w14:textId="5436235C" w:rsidR="0000710D" w:rsidRDefault="0000710D" w:rsidP="0000710D">
      <w:pPr>
        <w:pStyle w:val="a7"/>
      </w:pPr>
      <w:r>
        <w:drawing>
          <wp:inline distT="0" distB="0" distL="0" distR="0" wp14:anchorId="4D16B209" wp14:editId="6D9E1B3F">
            <wp:extent cx="3717985" cy="2321903"/>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30433" cy="2329677"/>
                    </a:xfrm>
                    <a:prstGeom prst="rect">
                      <a:avLst/>
                    </a:prstGeom>
                  </pic:spPr>
                </pic:pic>
              </a:graphicData>
            </a:graphic>
          </wp:inline>
        </w:drawing>
      </w:r>
    </w:p>
    <w:p w14:paraId="3BF76A85" w14:textId="4D44AC49" w:rsidR="0000710D" w:rsidRDefault="00D72628" w:rsidP="0000710D">
      <w:pPr>
        <w:pStyle w:val="a8"/>
      </w:pPr>
      <w:r>
        <w:rPr>
          <w:rFonts w:hint="eastAsia"/>
        </w:rPr>
        <w:t>图</w:t>
      </w:r>
      <w:r>
        <w:rPr>
          <w:rFonts w:hint="eastAsia"/>
        </w:rPr>
        <w:t>3-4</w:t>
      </w:r>
      <w:r>
        <w:t xml:space="preserve"> </w:t>
      </w:r>
      <w:r>
        <w:rPr>
          <w:rFonts w:hint="eastAsia"/>
        </w:rPr>
        <w:t>当商品存在时，查询商品信息</w:t>
      </w:r>
    </w:p>
    <w:p w14:paraId="5E92551E" w14:textId="7A363542" w:rsidR="007F346C" w:rsidRDefault="00800177" w:rsidP="00800177">
      <w:pPr>
        <w:pStyle w:val="a7"/>
      </w:pPr>
      <w:r>
        <w:lastRenderedPageBreak/>
        <w:drawing>
          <wp:inline distT="0" distB="0" distL="0" distR="0" wp14:anchorId="62F40A60" wp14:editId="4072410C">
            <wp:extent cx="5274310" cy="9740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974090"/>
                    </a:xfrm>
                    <a:prstGeom prst="rect">
                      <a:avLst/>
                    </a:prstGeom>
                  </pic:spPr>
                </pic:pic>
              </a:graphicData>
            </a:graphic>
          </wp:inline>
        </w:drawing>
      </w:r>
    </w:p>
    <w:p w14:paraId="0CA62542" w14:textId="1FDD6695" w:rsidR="00800177" w:rsidRDefault="00C503B9" w:rsidP="00800177">
      <w:pPr>
        <w:pStyle w:val="a8"/>
      </w:pPr>
      <w:r>
        <w:rPr>
          <w:rFonts w:hint="eastAsia"/>
        </w:rPr>
        <w:t>图</w:t>
      </w:r>
      <w:r>
        <w:rPr>
          <w:rFonts w:hint="eastAsia"/>
        </w:rPr>
        <w:t>3-5</w:t>
      </w:r>
      <w:r>
        <w:t xml:space="preserve"> </w:t>
      </w:r>
      <w:r w:rsidR="007C29B5">
        <w:rPr>
          <w:rFonts w:hint="eastAsia"/>
        </w:rPr>
        <w:t>当商品不存在时，查询商品信息</w:t>
      </w:r>
    </w:p>
    <w:p w14:paraId="0BB534C7" w14:textId="4FFC9312" w:rsidR="00353B35" w:rsidRDefault="00CB4BA2" w:rsidP="00353B35">
      <w:r>
        <w:rPr>
          <w:rFonts w:hint="eastAsia"/>
        </w:rPr>
        <w:t>3.</w:t>
      </w:r>
      <w:r w:rsidR="004D32E9">
        <w:t xml:space="preserve"> </w:t>
      </w:r>
      <w:r w:rsidR="004D32E9">
        <w:rPr>
          <w:rFonts w:hint="eastAsia"/>
        </w:rPr>
        <w:t>修改商品信息功能测试</w:t>
      </w:r>
    </w:p>
    <w:p w14:paraId="27A2F986" w14:textId="05590094" w:rsidR="00DE4679" w:rsidRDefault="00B14970" w:rsidP="00353B35">
      <w:r>
        <w:rPr>
          <w:rFonts w:hint="eastAsia"/>
        </w:rPr>
        <w:t>当用户选择功能</w:t>
      </w:r>
      <w:r>
        <w:rPr>
          <w:rFonts w:hint="eastAsia"/>
        </w:rPr>
        <w:t>2</w:t>
      </w:r>
      <w:r>
        <w:rPr>
          <w:rFonts w:hint="eastAsia"/>
        </w:rPr>
        <w:t>时，程序将执行修改商品信息的功能</w:t>
      </w:r>
      <w:r w:rsidR="0006567E">
        <w:rPr>
          <w:rFonts w:hint="eastAsia"/>
        </w:rPr>
        <w:t>，</w:t>
      </w:r>
      <w:r w:rsidR="00B67858">
        <w:rPr>
          <w:rFonts w:hint="eastAsia"/>
        </w:rPr>
        <w:t>当该商品存在时，程序将逐个的输出该商品的信息并要求用户</w:t>
      </w:r>
      <w:r w:rsidR="00092A4C">
        <w:rPr>
          <w:rFonts w:hint="eastAsia"/>
        </w:rPr>
        <w:t>输入</w:t>
      </w:r>
      <w:r w:rsidR="00B67858">
        <w:rPr>
          <w:rFonts w:hint="eastAsia"/>
        </w:rPr>
        <w:t>该信息</w:t>
      </w:r>
      <w:r w:rsidR="00092A4C">
        <w:rPr>
          <w:rFonts w:hint="eastAsia"/>
        </w:rPr>
        <w:t>修改后的值</w:t>
      </w:r>
      <w:r w:rsidR="007B0DCB">
        <w:rPr>
          <w:rFonts w:hint="eastAsia"/>
        </w:rPr>
        <w:t>，若该商品不存在，则程序将输出该商品不存在并提示用户重新输入商品名称</w:t>
      </w:r>
      <w:r w:rsidR="000603FD">
        <w:rPr>
          <w:rFonts w:hint="eastAsia"/>
        </w:rPr>
        <w:t>，其测试截图如图</w:t>
      </w:r>
      <w:r w:rsidR="000603FD">
        <w:rPr>
          <w:rFonts w:hint="eastAsia"/>
        </w:rPr>
        <w:t>3-6</w:t>
      </w:r>
      <w:r w:rsidR="000603FD">
        <w:rPr>
          <w:rFonts w:hint="eastAsia"/>
        </w:rPr>
        <w:t>和</w:t>
      </w:r>
      <w:r w:rsidR="000603FD">
        <w:rPr>
          <w:rFonts w:hint="eastAsia"/>
        </w:rPr>
        <w:t>3-7</w:t>
      </w:r>
      <w:r w:rsidR="000603FD">
        <w:rPr>
          <w:rFonts w:hint="eastAsia"/>
        </w:rPr>
        <w:t>所示</w:t>
      </w:r>
      <w:r w:rsidR="00D60E7F">
        <w:rPr>
          <w:rFonts w:hint="eastAsia"/>
        </w:rPr>
        <w:t>。</w:t>
      </w:r>
    </w:p>
    <w:p w14:paraId="4277DBFF" w14:textId="563C9A8F" w:rsidR="00D60E7F" w:rsidRDefault="003822A7" w:rsidP="003822A7">
      <w:pPr>
        <w:pStyle w:val="a7"/>
      </w:pPr>
      <w:r>
        <w:drawing>
          <wp:inline distT="0" distB="0" distL="0" distR="0" wp14:anchorId="5AB11D80" wp14:editId="57C5A32C">
            <wp:extent cx="4724400" cy="21621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24400" cy="2162175"/>
                    </a:xfrm>
                    <a:prstGeom prst="rect">
                      <a:avLst/>
                    </a:prstGeom>
                  </pic:spPr>
                </pic:pic>
              </a:graphicData>
            </a:graphic>
          </wp:inline>
        </w:drawing>
      </w:r>
    </w:p>
    <w:p w14:paraId="6E02318B" w14:textId="759D1910" w:rsidR="003822A7" w:rsidRDefault="003822A7" w:rsidP="003822A7">
      <w:pPr>
        <w:pStyle w:val="a8"/>
      </w:pPr>
      <w:r>
        <w:rPr>
          <w:rFonts w:hint="eastAsia"/>
        </w:rPr>
        <w:t>图</w:t>
      </w:r>
      <w:r>
        <w:rPr>
          <w:rFonts w:hint="eastAsia"/>
        </w:rPr>
        <w:t>3-6</w:t>
      </w:r>
      <w:r w:rsidR="009C3CA0">
        <w:t xml:space="preserve"> </w:t>
      </w:r>
      <w:r w:rsidR="009C3CA0">
        <w:rPr>
          <w:rFonts w:hint="eastAsia"/>
        </w:rPr>
        <w:t>商品存在时，修改商品信息</w:t>
      </w:r>
    </w:p>
    <w:p w14:paraId="26D77566" w14:textId="2A3ACE57" w:rsidR="001C3E2D" w:rsidRDefault="001C3E2D" w:rsidP="001A5167">
      <w:pPr>
        <w:pStyle w:val="a7"/>
      </w:pPr>
      <w:r>
        <w:drawing>
          <wp:inline distT="0" distB="0" distL="0" distR="0" wp14:anchorId="3BD3A1C6" wp14:editId="40F200AC">
            <wp:extent cx="5095875" cy="9906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95875" cy="990600"/>
                    </a:xfrm>
                    <a:prstGeom prst="rect">
                      <a:avLst/>
                    </a:prstGeom>
                  </pic:spPr>
                </pic:pic>
              </a:graphicData>
            </a:graphic>
          </wp:inline>
        </w:drawing>
      </w:r>
    </w:p>
    <w:p w14:paraId="2D0AA37E" w14:textId="2FBBA6E1" w:rsidR="001A5167" w:rsidRDefault="001A5167" w:rsidP="001A5167">
      <w:pPr>
        <w:pStyle w:val="a8"/>
      </w:pPr>
      <w:r>
        <w:rPr>
          <w:rFonts w:hint="eastAsia"/>
        </w:rPr>
        <w:t>图</w:t>
      </w:r>
      <w:r>
        <w:rPr>
          <w:rFonts w:hint="eastAsia"/>
        </w:rPr>
        <w:t>3-7</w:t>
      </w:r>
      <w:r>
        <w:t xml:space="preserve"> </w:t>
      </w:r>
      <w:r>
        <w:rPr>
          <w:rFonts w:hint="eastAsia"/>
        </w:rPr>
        <w:t>商品不存在时，修改商品信息</w:t>
      </w:r>
    </w:p>
    <w:p w14:paraId="4CFDD277" w14:textId="2BD8725B" w:rsidR="00871545" w:rsidRDefault="00F45B77" w:rsidP="00871545">
      <w:r>
        <w:rPr>
          <w:rFonts w:hint="eastAsia"/>
        </w:rPr>
        <w:t>4.</w:t>
      </w:r>
      <w:r w:rsidR="00B031A2">
        <w:t xml:space="preserve"> </w:t>
      </w:r>
      <w:r w:rsidR="00F83406">
        <w:rPr>
          <w:rFonts w:hint="eastAsia"/>
        </w:rPr>
        <w:t>退出程序功能测试</w:t>
      </w:r>
    </w:p>
    <w:p w14:paraId="29A7D79D" w14:textId="363DE067" w:rsidR="00707DCB" w:rsidRDefault="00707DCB" w:rsidP="00871545">
      <w:r>
        <w:rPr>
          <w:rFonts w:hint="eastAsia"/>
        </w:rPr>
        <w:t>当用户选择功能</w:t>
      </w:r>
      <w:r>
        <w:rPr>
          <w:rFonts w:hint="eastAsia"/>
        </w:rPr>
        <w:t>6</w:t>
      </w:r>
      <w:r>
        <w:rPr>
          <w:rFonts w:hint="eastAsia"/>
        </w:rPr>
        <w:t>时，程序将退出</w:t>
      </w:r>
      <w:r w:rsidR="00F357FD">
        <w:rPr>
          <w:rFonts w:hint="eastAsia"/>
        </w:rPr>
        <w:t>，其测试截图如</w:t>
      </w:r>
      <w:r w:rsidR="005A7BB3">
        <w:rPr>
          <w:rFonts w:hint="eastAsia"/>
        </w:rPr>
        <w:t>图</w:t>
      </w:r>
      <w:r w:rsidR="005A7BB3">
        <w:rPr>
          <w:rFonts w:hint="eastAsia"/>
        </w:rPr>
        <w:t>3-8</w:t>
      </w:r>
      <w:r w:rsidR="005A7BB3">
        <w:rPr>
          <w:rFonts w:hint="eastAsia"/>
        </w:rPr>
        <w:t>所示</w:t>
      </w:r>
      <w:r w:rsidR="00FD66AF">
        <w:rPr>
          <w:rFonts w:hint="eastAsia"/>
        </w:rPr>
        <w:t>。</w:t>
      </w:r>
    </w:p>
    <w:p w14:paraId="7ED68E34" w14:textId="3721F4D1" w:rsidR="00622FDC" w:rsidRDefault="00CC6E7E" w:rsidP="00CC6E7E">
      <w:pPr>
        <w:pStyle w:val="a7"/>
      </w:pPr>
      <w:r>
        <w:drawing>
          <wp:inline distT="0" distB="0" distL="0" distR="0" wp14:anchorId="6D1C5C74" wp14:editId="7413D010">
            <wp:extent cx="4391025" cy="19431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91025" cy="1943100"/>
                    </a:xfrm>
                    <a:prstGeom prst="rect">
                      <a:avLst/>
                    </a:prstGeom>
                  </pic:spPr>
                </pic:pic>
              </a:graphicData>
            </a:graphic>
          </wp:inline>
        </w:drawing>
      </w:r>
    </w:p>
    <w:p w14:paraId="2CB9CB45" w14:textId="3727D153" w:rsidR="00CC6E7E" w:rsidRPr="00CC6E7E" w:rsidRDefault="00CC6E7E" w:rsidP="00CC6E7E">
      <w:pPr>
        <w:pStyle w:val="a8"/>
        <w:rPr>
          <w:rFonts w:hint="eastAsia"/>
        </w:rPr>
      </w:pPr>
      <w:r>
        <w:rPr>
          <w:rFonts w:hint="eastAsia"/>
        </w:rPr>
        <w:t>图</w:t>
      </w:r>
      <w:r>
        <w:rPr>
          <w:rFonts w:hint="eastAsia"/>
        </w:rPr>
        <w:t>3-8</w:t>
      </w:r>
      <w:r>
        <w:t xml:space="preserve"> </w:t>
      </w:r>
      <w:r>
        <w:rPr>
          <w:rFonts w:hint="eastAsia"/>
        </w:rPr>
        <w:t>退出程序功能测试截图</w:t>
      </w:r>
    </w:p>
    <w:p w14:paraId="080403FF" w14:textId="77777777" w:rsidR="00003D1C" w:rsidRPr="004D18F8" w:rsidRDefault="00003D1C" w:rsidP="00003D1C">
      <w:pPr>
        <w:pStyle w:val="2"/>
        <w:spacing w:before="156" w:after="156"/>
      </w:pPr>
      <w:bookmarkStart w:id="10" w:name="_Toc6761923"/>
      <w:r>
        <w:rPr>
          <w:rFonts w:hint="eastAsia"/>
        </w:rPr>
        <w:lastRenderedPageBreak/>
        <w:t>3</w:t>
      </w:r>
      <w:r>
        <w:t xml:space="preserve">.2 </w:t>
      </w:r>
      <w:r>
        <w:rPr>
          <w:rFonts w:hint="eastAsia"/>
        </w:rPr>
        <w:t>任务</w:t>
      </w:r>
      <w:r>
        <w:t>2</w:t>
      </w:r>
      <w:bookmarkEnd w:id="10"/>
    </w:p>
    <w:p w14:paraId="1D1A0982" w14:textId="1ADD633F" w:rsidR="00003D1C" w:rsidRDefault="00003D1C" w:rsidP="00003D1C">
      <w:pPr>
        <w:pStyle w:val="3"/>
        <w:spacing w:before="156" w:after="156"/>
      </w:pPr>
      <w:bookmarkStart w:id="11" w:name="_Toc6761924"/>
      <w:r>
        <w:t xml:space="preserve">3.2.1 </w:t>
      </w:r>
      <w:r>
        <w:rPr>
          <w:rFonts w:hint="eastAsia"/>
        </w:rPr>
        <w:t>设计思路</w:t>
      </w:r>
      <w:bookmarkEnd w:id="11"/>
    </w:p>
    <w:p w14:paraId="3A35397C" w14:textId="13090528" w:rsidR="00F2326F" w:rsidRPr="00F2326F" w:rsidRDefault="00F33179" w:rsidP="00F2326F">
      <w:pPr>
        <w:rPr>
          <w:rFonts w:hint="eastAsia"/>
        </w:rPr>
      </w:pPr>
      <w:r>
        <w:rPr>
          <w:rFonts w:hint="eastAsia"/>
        </w:rPr>
        <w:t>此任务中，</w:t>
      </w:r>
      <w:r w:rsidR="00DD0D5C">
        <w:rPr>
          <w:rFonts w:hint="eastAsia"/>
        </w:rPr>
        <w:t>使用</w:t>
      </w:r>
      <w:r w:rsidR="00DD0D5C">
        <w:rPr>
          <w:rFonts w:hint="eastAsia"/>
        </w:rPr>
        <w:t>C</w:t>
      </w:r>
      <w:r w:rsidR="00DD0D5C">
        <w:rPr>
          <w:rFonts w:hint="eastAsia"/>
        </w:rPr>
        <w:t>语言改写任务一中的汇编主程序，并将其中</w:t>
      </w:r>
      <w:r w:rsidR="002C2EA1">
        <w:rPr>
          <w:rFonts w:hint="eastAsia"/>
        </w:rPr>
        <w:t>查找商品的</w:t>
      </w:r>
      <w:r w:rsidR="004D5AF9">
        <w:rPr>
          <w:rFonts w:hint="eastAsia"/>
        </w:rPr>
        <w:t>功能使用</w:t>
      </w:r>
      <w:r w:rsidR="004D5AF9">
        <w:rPr>
          <w:rFonts w:hint="eastAsia"/>
        </w:rPr>
        <w:t>C</w:t>
      </w:r>
      <w:r w:rsidR="004D5AF9">
        <w:rPr>
          <w:rFonts w:hint="eastAsia"/>
        </w:rPr>
        <w:t>语言函数实现，另外，</w:t>
      </w:r>
      <w:r w:rsidR="00056E45">
        <w:rPr>
          <w:rFonts w:hint="eastAsia"/>
        </w:rPr>
        <w:t>由于本次任务在</w:t>
      </w:r>
      <w:r w:rsidR="00056E45">
        <w:rPr>
          <w:rFonts w:hint="eastAsia"/>
        </w:rPr>
        <w:t>windows</w:t>
      </w:r>
      <w:r w:rsidR="00056E45">
        <w:rPr>
          <w:rFonts w:hint="eastAsia"/>
        </w:rPr>
        <w:t>环境下实现，因此使用</w:t>
      </w:r>
      <w:r w:rsidR="00056E45">
        <w:rPr>
          <w:rFonts w:hint="eastAsia"/>
        </w:rPr>
        <w:t>windows</w:t>
      </w:r>
      <w:r w:rsidR="00056E45">
        <w:t xml:space="preserve"> </w:t>
      </w:r>
      <w:r w:rsidR="00056E45">
        <w:rPr>
          <w:rFonts w:hint="eastAsia"/>
        </w:rPr>
        <w:t>api</w:t>
      </w:r>
      <w:r w:rsidR="00056E45">
        <w:rPr>
          <w:rFonts w:hint="eastAsia"/>
        </w:rPr>
        <w:t>函数以及</w:t>
      </w:r>
      <w:r w:rsidR="00243118">
        <w:rPr>
          <w:rFonts w:hint="eastAsia"/>
        </w:rPr>
        <w:t>C</w:t>
      </w:r>
      <w:r w:rsidR="00243118">
        <w:rPr>
          <w:rFonts w:hint="eastAsia"/>
        </w:rPr>
        <w:t>语言库函数替代</w:t>
      </w:r>
      <w:r w:rsidR="005457C6">
        <w:rPr>
          <w:rFonts w:hint="eastAsia"/>
        </w:rPr>
        <w:t>原本在任务一中使用的</w:t>
      </w:r>
      <w:r w:rsidR="00E74C1F">
        <w:rPr>
          <w:rFonts w:hint="eastAsia"/>
        </w:rPr>
        <w:t>dos</w:t>
      </w:r>
      <w:r w:rsidR="00E74C1F">
        <w:rPr>
          <w:rFonts w:hint="eastAsia"/>
        </w:rPr>
        <w:t>中断功能。</w:t>
      </w:r>
    </w:p>
    <w:p w14:paraId="70D7FFE0" w14:textId="2B2367DC" w:rsidR="00003D1C" w:rsidRDefault="00003D1C" w:rsidP="00003D1C">
      <w:pPr>
        <w:pStyle w:val="3"/>
        <w:spacing w:before="156" w:after="156"/>
      </w:pPr>
      <w:bookmarkStart w:id="12" w:name="_Toc6761925"/>
      <w:r>
        <w:t xml:space="preserve">3.2.2 </w:t>
      </w:r>
      <w:r>
        <w:rPr>
          <w:rFonts w:hint="eastAsia"/>
        </w:rPr>
        <w:t>流程图</w:t>
      </w:r>
      <w:bookmarkEnd w:id="12"/>
    </w:p>
    <w:p w14:paraId="11CBBD15" w14:textId="396B275D" w:rsidR="004B6064" w:rsidRPr="004B6064" w:rsidRDefault="002D5A3E" w:rsidP="004B6064">
      <w:pPr>
        <w:rPr>
          <w:rFonts w:hint="eastAsia"/>
        </w:rPr>
      </w:pPr>
      <w:r>
        <w:rPr>
          <w:rFonts w:hint="eastAsia"/>
        </w:rPr>
        <w:t>此任务中程序的流程与任务一中的程序相同，仅仅对其中的</w:t>
      </w:r>
      <w:r w:rsidR="00741C0D">
        <w:rPr>
          <w:rFonts w:hint="eastAsia"/>
        </w:rPr>
        <w:t>实现方法进行了相应的修改，因此程序流程图与任务一相同，见图</w:t>
      </w:r>
      <w:r w:rsidR="00741C0D">
        <w:rPr>
          <w:rFonts w:hint="eastAsia"/>
        </w:rPr>
        <w:t>3-1</w:t>
      </w:r>
      <w:r w:rsidR="00E8193F">
        <w:rPr>
          <w:rFonts w:hint="eastAsia"/>
        </w:rPr>
        <w:t>。</w:t>
      </w:r>
    </w:p>
    <w:p w14:paraId="32B38E73" w14:textId="2E2B31A7" w:rsidR="00003D1C" w:rsidRDefault="00003D1C" w:rsidP="00003D1C">
      <w:pPr>
        <w:pStyle w:val="3"/>
        <w:spacing w:before="156" w:after="156"/>
      </w:pPr>
      <w:bookmarkStart w:id="13" w:name="_Toc6761926"/>
      <w:r>
        <w:t xml:space="preserve">3.2.3 </w:t>
      </w:r>
      <w:r>
        <w:rPr>
          <w:rFonts w:hint="eastAsia"/>
        </w:rPr>
        <w:t>源代码</w:t>
      </w:r>
      <w:bookmarkEnd w:id="13"/>
    </w:p>
    <w:p w14:paraId="4A1CA7E3" w14:textId="59E8CA7D" w:rsidR="002D473A" w:rsidRDefault="002D473A" w:rsidP="002D473A">
      <w:r>
        <w:rPr>
          <w:rFonts w:hint="eastAsia"/>
        </w:rPr>
        <w:t>此任务中，</w:t>
      </w:r>
      <w:r w:rsidR="001355C3">
        <w:rPr>
          <w:rFonts w:hint="eastAsia"/>
        </w:rPr>
        <w:t>对原任务一中的汇编函数修改较少，其中修改部分如下。</w:t>
      </w:r>
    </w:p>
    <w:p w14:paraId="60948A02" w14:textId="0F420479" w:rsidR="00602165" w:rsidRDefault="00602165" w:rsidP="002D473A">
      <w:r>
        <w:rPr>
          <w:rFonts w:hint="eastAsia"/>
        </w:rPr>
        <w:t>1.</w:t>
      </w:r>
      <w:r>
        <w:t xml:space="preserve"> </w:t>
      </w:r>
      <w:r>
        <w:rPr>
          <w:rFonts w:hint="eastAsia"/>
        </w:rPr>
        <w:t>添加对</w:t>
      </w:r>
      <w:r w:rsidR="003D3B66">
        <w:rPr>
          <w:rFonts w:hint="eastAsia"/>
        </w:rPr>
        <w:t>待使用</w:t>
      </w:r>
      <w:r w:rsidR="004871D4">
        <w:rPr>
          <w:rFonts w:hint="eastAsia"/>
        </w:rPr>
        <w:t>C</w:t>
      </w:r>
      <w:r w:rsidR="004871D4">
        <w:rPr>
          <w:rFonts w:hint="eastAsia"/>
        </w:rPr>
        <w:t>语言函数</w:t>
      </w:r>
      <w:r w:rsidR="00D946C9">
        <w:rPr>
          <w:rFonts w:hint="eastAsia"/>
        </w:rPr>
        <w:t>及</w:t>
      </w:r>
      <w:r w:rsidR="00D946C9">
        <w:rPr>
          <w:rFonts w:hint="eastAsia"/>
        </w:rPr>
        <w:t>windows</w:t>
      </w:r>
      <w:r w:rsidR="00D946C9">
        <w:t xml:space="preserve"> </w:t>
      </w:r>
      <w:r w:rsidR="00D946C9">
        <w:rPr>
          <w:rFonts w:hint="eastAsia"/>
        </w:rPr>
        <w:t>api</w:t>
      </w:r>
      <w:r w:rsidR="004871D4">
        <w:rPr>
          <w:rFonts w:hint="eastAsia"/>
        </w:rPr>
        <w:t>的声明</w:t>
      </w:r>
    </w:p>
    <w:p w14:paraId="41C43D7F" w14:textId="77777777" w:rsidR="00D946C9" w:rsidRPr="003A0CFC" w:rsidRDefault="00D946C9" w:rsidP="003A0CFC">
      <w:pPr>
        <w:pStyle w:val="ab"/>
        <w:ind w:firstLine="360"/>
      </w:pPr>
      <w:r w:rsidRPr="003A0CFC">
        <w:t>printf proto cdecl :dword</w:t>
      </w:r>
    </w:p>
    <w:p w14:paraId="20780BBA" w14:textId="77777777" w:rsidR="00D946C9" w:rsidRPr="003A0CFC" w:rsidRDefault="00D946C9" w:rsidP="003A0CFC">
      <w:pPr>
        <w:pStyle w:val="ab"/>
        <w:ind w:firstLine="360"/>
      </w:pPr>
      <w:r w:rsidRPr="003A0CFC">
        <w:t>scanf proto cdecl :dword, :dword</w:t>
      </w:r>
    </w:p>
    <w:p w14:paraId="303859ED" w14:textId="3D25E58E" w:rsidR="00753C04" w:rsidRPr="003A0CFC" w:rsidRDefault="00D946C9" w:rsidP="003A0CFC">
      <w:pPr>
        <w:pStyle w:val="ab"/>
        <w:ind w:firstLine="360"/>
      </w:pPr>
      <w:r w:rsidRPr="003A0CFC">
        <w:t>strlen proto cdecl :dword</w:t>
      </w:r>
    </w:p>
    <w:p w14:paraId="4E80ED55" w14:textId="77777777" w:rsidR="00415617" w:rsidRPr="003A0CFC" w:rsidRDefault="00415617" w:rsidP="003A0CFC">
      <w:pPr>
        <w:pStyle w:val="ab"/>
        <w:ind w:firstLine="380"/>
        <w:rPr>
          <w:rFonts w:ascii="新宋体" w:eastAsia="新宋体" w:hAnsiTheme="minorHAnsi" w:cs="新宋体"/>
          <w:kern w:val="0"/>
          <w:sz w:val="19"/>
          <w:szCs w:val="19"/>
        </w:rPr>
      </w:pPr>
      <w:r w:rsidRPr="003A0CFC">
        <w:rPr>
          <w:rFonts w:ascii="新宋体" w:eastAsia="新宋体" w:hAnsiTheme="minorHAnsi" w:cs="新宋体"/>
          <w:kern w:val="0"/>
          <w:sz w:val="19"/>
          <w:szCs w:val="19"/>
        </w:rPr>
        <w:t>ExitProcess proto stdcall :dword</w:t>
      </w:r>
    </w:p>
    <w:p w14:paraId="71E445C2" w14:textId="520D3FED" w:rsidR="00415617" w:rsidRPr="00747B16" w:rsidRDefault="003A0CFC" w:rsidP="00747B16">
      <w:pPr>
        <w:pStyle w:val="ab"/>
        <w:ind w:firstLine="380"/>
        <w:rPr>
          <w:rFonts w:ascii="新宋体" w:eastAsia="新宋体" w:hAnsiTheme="minorHAnsi" w:cs="新宋体" w:hint="eastAsia"/>
          <w:kern w:val="0"/>
          <w:sz w:val="19"/>
          <w:szCs w:val="19"/>
        </w:rPr>
      </w:pPr>
      <w:r w:rsidRPr="003A0CFC">
        <w:rPr>
          <w:rFonts w:ascii="新宋体" w:eastAsia="新宋体" w:hAnsiTheme="minorHAnsi" w:cs="新宋体"/>
          <w:kern w:val="0"/>
          <w:sz w:val="19"/>
          <w:szCs w:val="19"/>
        </w:rPr>
        <w:t>putchar proto cdecl :byte</w:t>
      </w:r>
    </w:p>
    <w:p w14:paraId="52AD1658" w14:textId="2430009F" w:rsidR="00F854FB" w:rsidRDefault="00602165" w:rsidP="00595E4D">
      <w:r>
        <w:rPr>
          <w:rFonts w:hint="eastAsia"/>
        </w:rPr>
        <w:t>2</w:t>
      </w:r>
      <w:r w:rsidR="00F854FB">
        <w:rPr>
          <w:rFonts w:hint="eastAsia"/>
        </w:rPr>
        <w:t>.</w:t>
      </w:r>
      <w:r w:rsidR="00F854FB">
        <w:t xml:space="preserve"> </w:t>
      </w:r>
      <w:r w:rsidR="007217DB">
        <w:rPr>
          <w:rFonts w:hint="eastAsia"/>
        </w:rPr>
        <w:t>对输入输出函数的修改</w:t>
      </w:r>
    </w:p>
    <w:p w14:paraId="7A883CF6" w14:textId="5B6BD6EA" w:rsidR="007217DB" w:rsidRDefault="00AC54FE" w:rsidP="00595E4D">
      <w:r>
        <w:rPr>
          <w:rFonts w:hint="eastAsia"/>
        </w:rPr>
        <w:t>此任务中使用</w:t>
      </w:r>
      <w:r>
        <w:rPr>
          <w:rFonts w:hint="eastAsia"/>
        </w:rPr>
        <w:t>C</w:t>
      </w:r>
      <w:r>
        <w:rPr>
          <w:rFonts w:hint="eastAsia"/>
        </w:rPr>
        <w:t>语言</w:t>
      </w:r>
      <w:r>
        <w:rPr>
          <w:rFonts w:hint="eastAsia"/>
        </w:rPr>
        <w:t>printf</w:t>
      </w:r>
      <w:r>
        <w:rPr>
          <w:rFonts w:hint="eastAsia"/>
        </w:rPr>
        <w:t>、</w:t>
      </w:r>
      <w:r>
        <w:rPr>
          <w:rFonts w:hint="eastAsia"/>
        </w:rPr>
        <w:t>putchar</w:t>
      </w:r>
      <w:r>
        <w:rPr>
          <w:rFonts w:hint="eastAsia"/>
        </w:rPr>
        <w:t>和</w:t>
      </w:r>
      <w:r>
        <w:rPr>
          <w:rFonts w:hint="eastAsia"/>
        </w:rPr>
        <w:t>scanf</w:t>
      </w:r>
      <w:r>
        <w:rPr>
          <w:rFonts w:hint="eastAsia"/>
        </w:rPr>
        <w:t>函数实现输入输出功能</w:t>
      </w:r>
      <w:r w:rsidR="00BA39FC">
        <w:rPr>
          <w:rFonts w:hint="eastAsia"/>
        </w:rPr>
        <w:t>，以替代</w:t>
      </w:r>
      <w:r w:rsidR="00BA39FC">
        <w:rPr>
          <w:rFonts w:hint="eastAsia"/>
        </w:rPr>
        <w:t>dos</w:t>
      </w:r>
      <w:r w:rsidR="00BA39FC">
        <w:rPr>
          <w:rFonts w:hint="eastAsia"/>
        </w:rPr>
        <w:t>下的</w:t>
      </w:r>
      <w:r w:rsidR="00BA39FC">
        <w:rPr>
          <w:rFonts w:hint="eastAsia"/>
        </w:rPr>
        <w:t>9</w:t>
      </w:r>
      <w:r w:rsidR="00BA39FC">
        <w:rPr>
          <w:rFonts w:hint="eastAsia"/>
        </w:rPr>
        <w:t>号和</w:t>
      </w:r>
      <w:r w:rsidR="00BA39FC">
        <w:rPr>
          <w:rFonts w:hint="eastAsia"/>
        </w:rPr>
        <w:t>10</w:t>
      </w:r>
      <w:r w:rsidR="00BA39FC">
        <w:rPr>
          <w:rFonts w:hint="eastAsia"/>
        </w:rPr>
        <w:t>号中断功能</w:t>
      </w:r>
      <w:r w:rsidR="00A939A2">
        <w:rPr>
          <w:rFonts w:hint="eastAsia"/>
        </w:rPr>
        <w:t>。因此对函数</w:t>
      </w:r>
      <w:r w:rsidR="00352E2E">
        <w:rPr>
          <w:rFonts w:hint="eastAsia"/>
        </w:rPr>
        <w:t>InputString</w:t>
      </w:r>
      <w:r w:rsidR="00085620">
        <w:rPr>
          <w:rFonts w:hint="eastAsia"/>
        </w:rPr>
        <w:t>、宏</w:t>
      </w:r>
      <w:r w:rsidR="00085620">
        <w:rPr>
          <w:rFonts w:hint="eastAsia"/>
        </w:rPr>
        <w:t>gets</w:t>
      </w:r>
      <w:r w:rsidR="00A321DE">
        <w:rPr>
          <w:rFonts w:hint="eastAsia"/>
        </w:rPr>
        <w:t>、宏</w:t>
      </w:r>
      <w:r w:rsidR="00A321DE">
        <w:rPr>
          <w:rFonts w:hint="eastAsia"/>
        </w:rPr>
        <w:t>puts</w:t>
      </w:r>
      <w:r w:rsidR="00A321DE">
        <w:rPr>
          <w:rFonts w:hint="eastAsia"/>
        </w:rPr>
        <w:t>、宏</w:t>
      </w:r>
      <w:r w:rsidR="00A321DE">
        <w:rPr>
          <w:rFonts w:hint="eastAsia"/>
        </w:rPr>
        <w:t>CRLF</w:t>
      </w:r>
      <w:r w:rsidR="00085620">
        <w:rPr>
          <w:rFonts w:hint="eastAsia"/>
        </w:rPr>
        <w:t>以及函数</w:t>
      </w:r>
      <w:r w:rsidR="0036171F">
        <w:rPr>
          <w:rFonts w:hint="eastAsia"/>
        </w:rPr>
        <w:t>showString</w:t>
      </w:r>
      <w:r w:rsidR="00E86B5D">
        <w:rPr>
          <w:rFonts w:hint="eastAsia"/>
        </w:rPr>
        <w:t>做如下修改。</w:t>
      </w:r>
    </w:p>
    <w:p w14:paraId="1F0C8D56" w14:textId="77777777" w:rsidR="00F717D6" w:rsidRPr="001D1946" w:rsidRDefault="00F717D6" w:rsidP="001D1946">
      <w:pPr>
        <w:pStyle w:val="ab"/>
        <w:ind w:firstLine="360"/>
      </w:pPr>
      <w:r w:rsidRPr="001D1946">
        <w:t>ShowString PROC stdcall stringAddr:DWORD</w:t>
      </w:r>
    </w:p>
    <w:p w14:paraId="3F96EF6A" w14:textId="77777777" w:rsidR="00F717D6" w:rsidRPr="001D1946" w:rsidRDefault="00F717D6" w:rsidP="001D1946">
      <w:pPr>
        <w:pStyle w:val="ab"/>
        <w:ind w:firstLine="360"/>
      </w:pPr>
      <w:r w:rsidRPr="001D1946">
        <w:tab/>
        <w:t>invoke printf, stringAddr</w:t>
      </w:r>
    </w:p>
    <w:p w14:paraId="1C6B80D0" w14:textId="77777777" w:rsidR="00F717D6" w:rsidRPr="001D1946" w:rsidRDefault="00F717D6" w:rsidP="001D1946">
      <w:pPr>
        <w:pStyle w:val="ab"/>
        <w:ind w:firstLine="360"/>
      </w:pPr>
      <w:r w:rsidRPr="001D1946">
        <w:tab/>
        <w:t>ret</w:t>
      </w:r>
    </w:p>
    <w:p w14:paraId="580954C0" w14:textId="1980B8AF" w:rsidR="00F717D6" w:rsidRDefault="00F717D6" w:rsidP="001D1946">
      <w:pPr>
        <w:pStyle w:val="ab"/>
        <w:ind w:firstLine="360"/>
      </w:pPr>
      <w:r w:rsidRPr="001D1946">
        <w:t>ShowString ENDP</w:t>
      </w:r>
    </w:p>
    <w:p w14:paraId="7A39E258" w14:textId="6A889C01" w:rsidR="001D1946" w:rsidRDefault="001D1946" w:rsidP="001D1946">
      <w:pPr>
        <w:pStyle w:val="ab"/>
        <w:ind w:firstLine="360"/>
      </w:pPr>
    </w:p>
    <w:p w14:paraId="7F3453B6" w14:textId="77777777" w:rsidR="00841F07" w:rsidRPr="00A321DE" w:rsidRDefault="00841F07" w:rsidP="00A321DE">
      <w:pPr>
        <w:pStyle w:val="ab"/>
        <w:ind w:firstLine="360"/>
      </w:pPr>
      <w:r w:rsidRPr="00A321DE">
        <w:t>InputString PROC stdcall uses edx eax, stringInputAddr:DWORD</w:t>
      </w:r>
    </w:p>
    <w:p w14:paraId="157C727E" w14:textId="77777777" w:rsidR="00841F07" w:rsidRPr="00A321DE" w:rsidRDefault="00841F07" w:rsidP="00A321DE">
      <w:pPr>
        <w:pStyle w:val="ab"/>
        <w:ind w:firstLine="360"/>
      </w:pPr>
      <w:r w:rsidRPr="00A321DE">
        <w:tab/>
        <w:t>mov eax, stringInputAddr</w:t>
      </w:r>
    </w:p>
    <w:p w14:paraId="62410B89" w14:textId="77777777" w:rsidR="00841F07" w:rsidRPr="00A321DE" w:rsidRDefault="00841F07" w:rsidP="00A321DE">
      <w:pPr>
        <w:pStyle w:val="ab"/>
        <w:ind w:firstLine="360"/>
      </w:pPr>
      <w:r w:rsidRPr="00A321DE">
        <w:tab/>
        <w:t>lea edx, scanfArgStr</w:t>
      </w:r>
    </w:p>
    <w:p w14:paraId="746476B6" w14:textId="77777777" w:rsidR="00841F07" w:rsidRPr="00A321DE" w:rsidRDefault="00841F07" w:rsidP="00A321DE">
      <w:pPr>
        <w:pStyle w:val="ab"/>
        <w:ind w:firstLine="360"/>
      </w:pPr>
      <w:r w:rsidRPr="00A321DE">
        <w:tab/>
        <w:t>add eax, 2</w:t>
      </w:r>
    </w:p>
    <w:p w14:paraId="4D2B0C31" w14:textId="77777777" w:rsidR="00841F07" w:rsidRPr="00A321DE" w:rsidRDefault="00841F07" w:rsidP="00A321DE">
      <w:pPr>
        <w:pStyle w:val="ab"/>
        <w:ind w:firstLine="360"/>
      </w:pPr>
      <w:r w:rsidRPr="00A321DE">
        <w:tab/>
        <w:t>invoke scanf, edx, eax</w:t>
      </w:r>
    </w:p>
    <w:p w14:paraId="077F992F" w14:textId="77777777" w:rsidR="00841F07" w:rsidRPr="00A321DE" w:rsidRDefault="00841F07" w:rsidP="00A321DE">
      <w:pPr>
        <w:pStyle w:val="ab"/>
        <w:ind w:firstLine="360"/>
      </w:pPr>
      <w:r w:rsidRPr="00A321DE">
        <w:tab/>
        <w:t>mov dl, 10</w:t>
      </w:r>
    </w:p>
    <w:p w14:paraId="45244A55" w14:textId="77777777" w:rsidR="00841F07" w:rsidRPr="00A321DE" w:rsidRDefault="00841F07" w:rsidP="00A321DE">
      <w:pPr>
        <w:pStyle w:val="ab"/>
        <w:ind w:firstLine="360"/>
      </w:pPr>
      <w:r w:rsidRPr="00A321DE">
        <w:tab/>
        <w:t>mov eax, stringInputAddr</w:t>
      </w:r>
    </w:p>
    <w:p w14:paraId="1C4489CE" w14:textId="77777777" w:rsidR="00841F07" w:rsidRPr="00A321DE" w:rsidRDefault="00841F07" w:rsidP="00A321DE">
      <w:pPr>
        <w:pStyle w:val="ab"/>
        <w:ind w:firstLine="360"/>
      </w:pPr>
      <w:r w:rsidRPr="00A321DE">
        <w:tab/>
        <w:t>mov [eax], dl</w:t>
      </w:r>
    </w:p>
    <w:p w14:paraId="0C675F08" w14:textId="77777777" w:rsidR="00841F07" w:rsidRPr="00A321DE" w:rsidRDefault="00841F07" w:rsidP="00A321DE">
      <w:pPr>
        <w:pStyle w:val="ab"/>
        <w:ind w:firstLine="360"/>
      </w:pPr>
      <w:r w:rsidRPr="00A321DE">
        <w:tab/>
        <w:t>add eax, 2</w:t>
      </w:r>
    </w:p>
    <w:p w14:paraId="74B57C69" w14:textId="77777777" w:rsidR="00841F07" w:rsidRPr="00A321DE" w:rsidRDefault="00841F07" w:rsidP="00A321DE">
      <w:pPr>
        <w:pStyle w:val="ab"/>
        <w:ind w:firstLine="360"/>
      </w:pPr>
      <w:r w:rsidRPr="00A321DE">
        <w:tab/>
        <w:t>invoke strlen, eax</w:t>
      </w:r>
    </w:p>
    <w:p w14:paraId="7172C56C" w14:textId="77777777" w:rsidR="00841F07" w:rsidRPr="00A321DE" w:rsidRDefault="00841F07" w:rsidP="00A321DE">
      <w:pPr>
        <w:pStyle w:val="ab"/>
        <w:ind w:firstLine="360"/>
      </w:pPr>
      <w:r w:rsidRPr="00A321DE">
        <w:tab/>
        <w:t>mov edx, stringInputAddr</w:t>
      </w:r>
    </w:p>
    <w:p w14:paraId="5B0CB50C" w14:textId="77777777" w:rsidR="00841F07" w:rsidRPr="00A321DE" w:rsidRDefault="00841F07" w:rsidP="00A321DE">
      <w:pPr>
        <w:pStyle w:val="ab"/>
        <w:ind w:firstLine="360"/>
      </w:pPr>
      <w:r w:rsidRPr="00A321DE">
        <w:tab/>
        <w:t>mov [edx + 1], al</w:t>
      </w:r>
    </w:p>
    <w:p w14:paraId="118A6E18" w14:textId="77777777" w:rsidR="00841F07" w:rsidRPr="00A321DE" w:rsidRDefault="00841F07" w:rsidP="00A321DE">
      <w:pPr>
        <w:pStyle w:val="ab"/>
        <w:ind w:firstLine="360"/>
      </w:pPr>
      <w:r w:rsidRPr="00A321DE">
        <w:tab/>
        <w:t>mov [edx + 12], 0</w:t>
      </w:r>
    </w:p>
    <w:p w14:paraId="06AE554E" w14:textId="77777777" w:rsidR="00841F07" w:rsidRPr="00A321DE" w:rsidRDefault="00841F07" w:rsidP="00A321DE">
      <w:pPr>
        <w:pStyle w:val="ab"/>
        <w:ind w:firstLine="360"/>
      </w:pPr>
      <w:r w:rsidRPr="00A321DE">
        <w:lastRenderedPageBreak/>
        <w:t xml:space="preserve">    ret</w:t>
      </w:r>
    </w:p>
    <w:p w14:paraId="15D5C47B" w14:textId="299BD624" w:rsidR="001D1946" w:rsidRDefault="00841F07" w:rsidP="00A321DE">
      <w:pPr>
        <w:pStyle w:val="ab"/>
        <w:ind w:firstLine="360"/>
      </w:pPr>
      <w:r w:rsidRPr="00A321DE">
        <w:t>InputString ENDP</w:t>
      </w:r>
    </w:p>
    <w:p w14:paraId="39648A44" w14:textId="77777777" w:rsidR="00CE1F2D" w:rsidRPr="00285F20" w:rsidRDefault="00CE1F2D" w:rsidP="00285F20">
      <w:pPr>
        <w:pStyle w:val="ab"/>
        <w:ind w:firstLine="360"/>
      </w:pPr>
      <w:r w:rsidRPr="00285F20">
        <w:t>puts macro ofset:req</w:t>
      </w:r>
    </w:p>
    <w:p w14:paraId="611925DF" w14:textId="77777777" w:rsidR="00CE1F2D" w:rsidRPr="00285F20" w:rsidRDefault="00CE1F2D" w:rsidP="00285F20">
      <w:pPr>
        <w:pStyle w:val="ab"/>
        <w:ind w:firstLine="360"/>
      </w:pPr>
      <w:r w:rsidRPr="00285F20">
        <w:tab/>
        <w:t>push eax</w:t>
      </w:r>
    </w:p>
    <w:p w14:paraId="1CCECDAE" w14:textId="77777777" w:rsidR="00CE1F2D" w:rsidRPr="00285F20" w:rsidRDefault="00CE1F2D" w:rsidP="00285F20">
      <w:pPr>
        <w:pStyle w:val="ab"/>
        <w:ind w:firstLine="360"/>
      </w:pPr>
      <w:r w:rsidRPr="00285F20">
        <w:tab/>
        <w:t>mov eax, offset ofset</w:t>
      </w:r>
    </w:p>
    <w:p w14:paraId="44B554BE" w14:textId="77777777" w:rsidR="00CE1F2D" w:rsidRPr="00285F20" w:rsidRDefault="00CE1F2D" w:rsidP="00285F20">
      <w:pPr>
        <w:pStyle w:val="ab"/>
        <w:ind w:firstLine="360"/>
      </w:pPr>
      <w:r w:rsidRPr="00285F20">
        <w:tab/>
        <w:t>invoke printf, eax</w:t>
      </w:r>
    </w:p>
    <w:p w14:paraId="7B80D044" w14:textId="77777777" w:rsidR="00CE1F2D" w:rsidRPr="00285F20" w:rsidRDefault="00CE1F2D" w:rsidP="00285F20">
      <w:pPr>
        <w:pStyle w:val="ab"/>
        <w:ind w:firstLine="360"/>
      </w:pPr>
      <w:r w:rsidRPr="00285F20">
        <w:tab/>
        <w:t>pop eax</w:t>
      </w:r>
    </w:p>
    <w:p w14:paraId="17C2B957" w14:textId="77777777" w:rsidR="00CE1F2D" w:rsidRPr="00285F20" w:rsidRDefault="00CE1F2D" w:rsidP="00285F20">
      <w:pPr>
        <w:pStyle w:val="ab"/>
        <w:ind w:firstLine="360"/>
      </w:pPr>
      <w:r w:rsidRPr="00285F20">
        <w:t>endm</w:t>
      </w:r>
    </w:p>
    <w:p w14:paraId="244D032B" w14:textId="77777777" w:rsidR="00CE1F2D" w:rsidRPr="00285F20" w:rsidRDefault="00CE1F2D" w:rsidP="00285F20">
      <w:pPr>
        <w:pStyle w:val="ab"/>
        <w:ind w:firstLine="360"/>
      </w:pPr>
    </w:p>
    <w:p w14:paraId="397F43D1" w14:textId="77777777" w:rsidR="00CE1F2D" w:rsidRPr="00285F20" w:rsidRDefault="00CE1F2D" w:rsidP="00285F20">
      <w:pPr>
        <w:pStyle w:val="ab"/>
        <w:ind w:firstLine="360"/>
      </w:pPr>
      <w:r w:rsidRPr="00285F20">
        <w:t xml:space="preserve">;input change cx si,cx is length, si is addr </w:t>
      </w:r>
    </w:p>
    <w:p w14:paraId="62596F6E" w14:textId="77777777" w:rsidR="00CE1F2D" w:rsidRPr="00285F20" w:rsidRDefault="00CE1F2D" w:rsidP="00285F20">
      <w:pPr>
        <w:pStyle w:val="ab"/>
        <w:ind w:firstLine="360"/>
      </w:pPr>
      <w:r w:rsidRPr="00285F20">
        <w:t>gets macro ofset:req</w:t>
      </w:r>
    </w:p>
    <w:p w14:paraId="1C14CC3E" w14:textId="77777777" w:rsidR="00CE1F2D" w:rsidRPr="00285F20" w:rsidRDefault="00CE1F2D" w:rsidP="00285F20">
      <w:pPr>
        <w:pStyle w:val="ab"/>
        <w:ind w:firstLine="360"/>
      </w:pPr>
      <w:r w:rsidRPr="00285F20">
        <w:tab/>
        <w:t>lea esi, ofset</w:t>
      </w:r>
    </w:p>
    <w:p w14:paraId="64EC34F9" w14:textId="77777777" w:rsidR="00CE1F2D" w:rsidRPr="00285F20" w:rsidRDefault="00CE1F2D" w:rsidP="00285F20">
      <w:pPr>
        <w:pStyle w:val="ab"/>
        <w:ind w:firstLine="360"/>
      </w:pPr>
      <w:r w:rsidRPr="00285F20">
        <w:tab/>
        <w:t>invoke InputString, esi</w:t>
      </w:r>
    </w:p>
    <w:p w14:paraId="54B9151D" w14:textId="77777777" w:rsidR="00CE1F2D" w:rsidRPr="00285F20" w:rsidRDefault="00CE1F2D" w:rsidP="00285F20">
      <w:pPr>
        <w:pStyle w:val="ab"/>
        <w:ind w:firstLine="360"/>
      </w:pPr>
      <w:r w:rsidRPr="00285F20">
        <w:tab/>
        <w:t>mov cl, [esi + 1]</w:t>
      </w:r>
    </w:p>
    <w:p w14:paraId="5B6BDF83" w14:textId="77777777" w:rsidR="00CE1F2D" w:rsidRPr="00285F20" w:rsidRDefault="00CE1F2D" w:rsidP="00285F20">
      <w:pPr>
        <w:pStyle w:val="ab"/>
        <w:ind w:firstLine="360"/>
      </w:pPr>
      <w:r w:rsidRPr="00285F20">
        <w:tab/>
        <w:t>movsx cx, cl</w:t>
      </w:r>
    </w:p>
    <w:p w14:paraId="546A8698" w14:textId="77777777" w:rsidR="00CE1F2D" w:rsidRPr="00285F20" w:rsidRDefault="00CE1F2D" w:rsidP="00285F20">
      <w:pPr>
        <w:pStyle w:val="ab"/>
        <w:ind w:firstLine="360"/>
      </w:pPr>
      <w:r w:rsidRPr="00285F20">
        <w:tab/>
        <w:t>add esi, 2</w:t>
      </w:r>
    </w:p>
    <w:p w14:paraId="15BA658A" w14:textId="77777777" w:rsidR="00CE1F2D" w:rsidRPr="00285F20" w:rsidRDefault="00CE1F2D" w:rsidP="00285F20">
      <w:pPr>
        <w:pStyle w:val="ab"/>
        <w:ind w:firstLine="360"/>
      </w:pPr>
      <w:r w:rsidRPr="00285F20">
        <w:t>endm</w:t>
      </w:r>
    </w:p>
    <w:p w14:paraId="2AD61D53" w14:textId="77777777" w:rsidR="00CE1F2D" w:rsidRPr="00285F20" w:rsidRDefault="00CE1F2D" w:rsidP="00285F20">
      <w:pPr>
        <w:pStyle w:val="ab"/>
        <w:ind w:firstLine="360"/>
      </w:pPr>
    </w:p>
    <w:p w14:paraId="732FC9D9" w14:textId="77777777" w:rsidR="00CE1F2D" w:rsidRPr="00285F20" w:rsidRDefault="00CE1F2D" w:rsidP="00285F20">
      <w:pPr>
        <w:pStyle w:val="ab"/>
        <w:ind w:firstLine="360"/>
      </w:pPr>
      <w:r w:rsidRPr="00285F20">
        <w:t>CRLF macro</w:t>
      </w:r>
    </w:p>
    <w:p w14:paraId="0B5F7BBA" w14:textId="77777777" w:rsidR="00CE1F2D" w:rsidRPr="00285F20" w:rsidRDefault="00CE1F2D" w:rsidP="00285F20">
      <w:pPr>
        <w:pStyle w:val="ab"/>
        <w:ind w:firstLine="360"/>
      </w:pPr>
      <w:r w:rsidRPr="00285F20">
        <w:tab/>
        <w:t>invoke putchar, 0ah</w:t>
      </w:r>
    </w:p>
    <w:p w14:paraId="691A45A4" w14:textId="77777777" w:rsidR="00CE1F2D" w:rsidRPr="00285F20" w:rsidRDefault="00CE1F2D" w:rsidP="00285F20">
      <w:pPr>
        <w:pStyle w:val="ab"/>
        <w:ind w:firstLine="360"/>
      </w:pPr>
      <w:r w:rsidRPr="00285F20">
        <w:tab/>
        <w:t>invoke putchar, 0dh</w:t>
      </w:r>
    </w:p>
    <w:p w14:paraId="5A72F439" w14:textId="5D68C647" w:rsidR="00CE1F2D" w:rsidRDefault="00CE1F2D" w:rsidP="00285F20">
      <w:pPr>
        <w:pStyle w:val="ab"/>
        <w:ind w:firstLine="360"/>
      </w:pPr>
      <w:r w:rsidRPr="00285F20">
        <w:t>endm</w:t>
      </w:r>
    </w:p>
    <w:p w14:paraId="178B6B2F" w14:textId="7E5FA1DB" w:rsidR="00602165" w:rsidRDefault="00F472E4" w:rsidP="00595E4D">
      <w:r>
        <w:rPr>
          <w:rFonts w:hint="eastAsia"/>
        </w:rPr>
        <w:t>3.</w:t>
      </w:r>
      <w:r>
        <w:t xml:space="preserve"> </w:t>
      </w:r>
      <w:r>
        <w:rPr>
          <w:rFonts w:hint="eastAsia"/>
        </w:rPr>
        <w:t>对退出程序函数的修改</w:t>
      </w:r>
    </w:p>
    <w:p w14:paraId="35D15A4D" w14:textId="57204B2A" w:rsidR="00F472E4" w:rsidRDefault="000B4B9E" w:rsidP="00595E4D">
      <w:r>
        <w:rPr>
          <w:rFonts w:hint="eastAsia"/>
        </w:rPr>
        <w:t>程序退出函数使用</w:t>
      </w:r>
      <w:r>
        <w:rPr>
          <w:rFonts w:hint="eastAsia"/>
        </w:rPr>
        <w:t>windows</w:t>
      </w:r>
      <w:r>
        <w:t xml:space="preserve"> </w:t>
      </w:r>
      <w:r>
        <w:rPr>
          <w:rFonts w:hint="eastAsia"/>
        </w:rPr>
        <w:t>api</w:t>
      </w:r>
      <w:r>
        <w:rPr>
          <w:rFonts w:hint="eastAsia"/>
        </w:rPr>
        <w:t>完成而不是</w:t>
      </w:r>
      <w:r>
        <w:rPr>
          <w:rFonts w:hint="eastAsia"/>
        </w:rPr>
        <w:t>dos</w:t>
      </w:r>
      <w:r>
        <w:rPr>
          <w:rFonts w:hint="eastAsia"/>
        </w:rPr>
        <w:t>中断，更改后的函数如下</w:t>
      </w:r>
    </w:p>
    <w:p w14:paraId="275C4AF2" w14:textId="77777777" w:rsidR="00FD7F87" w:rsidRPr="00FD7F87" w:rsidRDefault="00FD7F87" w:rsidP="00FD7F87">
      <w:pPr>
        <w:pStyle w:val="ab"/>
        <w:ind w:firstLine="360"/>
      </w:pPr>
      <w:r w:rsidRPr="00FD7F87">
        <w:t>ExitProgram PROC</w:t>
      </w:r>
    </w:p>
    <w:p w14:paraId="1AB3EB60" w14:textId="77777777" w:rsidR="00FD7F87" w:rsidRPr="00FD7F87" w:rsidRDefault="00FD7F87" w:rsidP="00FD7F87">
      <w:pPr>
        <w:pStyle w:val="ab"/>
        <w:ind w:firstLine="360"/>
      </w:pPr>
      <w:r w:rsidRPr="00FD7F87">
        <w:tab/>
        <w:t>invoke ExitProcess, 0</w:t>
      </w:r>
    </w:p>
    <w:p w14:paraId="035983F7" w14:textId="77777777" w:rsidR="00FD7F87" w:rsidRPr="00FD7F87" w:rsidRDefault="00FD7F87" w:rsidP="00FD7F87">
      <w:pPr>
        <w:pStyle w:val="ab"/>
        <w:ind w:firstLine="360"/>
      </w:pPr>
      <w:r w:rsidRPr="00FD7F87">
        <w:tab/>
        <w:t>ret</w:t>
      </w:r>
    </w:p>
    <w:p w14:paraId="63F0D766" w14:textId="0A1081C4" w:rsidR="00515573" w:rsidRDefault="00FD7F87" w:rsidP="00E834AA">
      <w:pPr>
        <w:pStyle w:val="ab"/>
        <w:ind w:firstLine="360"/>
      </w:pPr>
      <w:r w:rsidRPr="00FD7F87">
        <w:t>ExitProgram ENDP</w:t>
      </w:r>
    </w:p>
    <w:p w14:paraId="364EEFE8" w14:textId="1C40D29E" w:rsidR="00E834AA" w:rsidRDefault="00E834AA" w:rsidP="00E834AA">
      <w:r>
        <w:rPr>
          <w:rFonts w:hint="eastAsia"/>
        </w:rPr>
        <w:t>本次任务中添加了</w:t>
      </w:r>
      <w:r>
        <w:rPr>
          <w:rFonts w:hint="eastAsia"/>
        </w:rPr>
        <w:t>C</w:t>
      </w:r>
      <w:r>
        <w:rPr>
          <w:rFonts w:hint="eastAsia"/>
        </w:rPr>
        <w:t>语言程序，其源代码如下</w:t>
      </w:r>
    </w:p>
    <w:p w14:paraId="07744FB4" w14:textId="77777777" w:rsidR="00353965" w:rsidRPr="00353965" w:rsidRDefault="00353965" w:rsidP="00353965">
      <w:pPr>
        <w:pStyle w:val="ab"/>
        <w:ind w:firstLine="360"/>
      </w:pPr>
      <w:r w:rsidRPr="00353965">
        <w:t>#define _CRT_SECURE_NO_WARNINGS</w:t>
      </w:r>
    </w:p>
    <w:p w14:paraId="14225933" w14:textId="77777777" w:rsidR="00353965" w:rsidRPr="00353965" w:rsidRDefault="00353965" w:rsidP="00353965">
      <w:pPr>
        <w:pStyle w:val="ab"/>
        <w:ind w:firstLine="360"/>
      </w:pPr>
      <w:r w:rsidRPr="00353965">
        <w:t>#include &lt;stdio.h&gt;</w:t>
      </w:r>
    </w:p>
    <w:p w14:paraId="04C4C4D6" w14:textId="77777777" w:rsidR="00353965" w:rsidRPr="00353965" w:rsidRDefault="00353965" w:rsidP="00353965">
      <w:pPr>
        <w:pStyle w:val="ab"/>
        <w:ind w:firstLine="360"/>
      </w:pPr>
      <w:r w:rsidRPr="00353965">
        <w:t>#include &lt;stdlib.h&gt;</w:t>
      </w:r>
    </w:p>
    <w:p w14:paraId="0BBFE7EA" w14:textId="77777777" w:rsidR="00353965" w:rsidRPr="00353965" w:rsidRDefault="00353965" w:rsidP="00353965">
      <w:pPr>
        <w:pStyle w:val="ab"/>
        <w:ind w:firstLine="360"/>
      </w:pPr>
      <w:r w:rsidRPr="00353965">
        <w:t>#include &lt;string.h&gt;</w:t>
      </w:r>
    </w:p>
    <w:p w14:paraId="5C30A8E3" w14:textId="77777777" w:rsidR="00353965" w:rsidRPr="00353965" w:rsidRDefault="00353965" w:rsidP="00353965">
      <w:pPr>
        <w:pStyle w:val="ab"/>
        <w:ind w:firstLine="360"/>
      </w:pPr>
      <w:r w:rsidRPr="00353965">
        <w:t>#define N 10</w:t>
      </w:r>
      <w:r w:rsidRPr="00353965">
        <w:tab/>
      </w:r>
      <w:r w:rsidRPr="00353965">
        <w:tab/>
        <w:t>//</w:t>
      </w:r>
      <w:r w:rsidRPr="00353965">
        <w:rPr>
          <w:rFonts w:hint="eastAsia"/>
        </w:rPr>
        <w:t>商品数量</w:t>
      </w:r>
    </w:p>
    <w:p w14:paraId="51CC0519" w14:textId="77777777" w:rsidR="00353965" w:rsidRPr="00353965" w:rsidRDefault="00353965" w:rsidP="00353965">
      <w:pPr>
        <w:pStyle w:val="ab"/>
        <w:ind w:firstLine="360"/>
      </w:pPr>
      <w:r w:rsidRPr="00353965">
        <w:t>#define numOfBag 1000</w:t>
      </w:r>
    </w:p>
    <w:p w14:paraId="1AEC7ADC" w14:textId="77777777" w:rsidR="00353965" w:rsidRPr="00353965" w:rsidRDefault="00353965" w:rsidP="00353965">
      <w:pPr>
        <w:pStyle w:val="ab"/>
        <w:ind w:firstLine="360"/>
      </w:pPr>
    </w:p>
    <w:p w14:paraId="7D31F72D" w14:textId="77777777" w:rsidR="00353965" w:rsidRPr="00353965" w:rsidRDefault="00353965" w:rsidP="00353965">
      <w:pPr>
        <w:pStyle w:val="ab"/>
        <w:ind w:firstLine="360"/>
      </w:pPr>
      <w:r w:rsidRPr="00353965">
        <w:t>typedef struct goodStruct {</w:t>
      </w:r>
    </w:p>
    <w:p w14:paraId="00E46E77" w14:textId="77777777" w:rsidR="00353965" w:rsidRPr="00353965" w:rsidRDefault="00353965" w:rsidP="00353965">
      <w:pPr>
        <w:pStyle w:val="ab"/>
        <w:ind w:firstLine="360"/>
      </w:pPr>
      <w:r w:rsidRPr="00353965">
        <w:tab/>
        <w:t>char good_name[10];</w:t>
      </w:r>
    </w:p>
    <w:p w14:paraId="566E7B1C" w14:textId="77777777" w:rsidR="00353965" w:rsidRPr="00353965" w:rsidRDefault="00353965" w:rsidP="00353965">
      <w:pPr>
        <w:pStyle w:val="ab"/>
        <w:ind w:firstLine="360"/>
      </w:pPr>
      <w:r w:rsidRPr="00353965">
        <w:tab/>
        <w:t>char good_len;</w:t>
      </w:r>
    </w:p>
    <w:p w14:paraId="6775BDA2" w14:textId="77777777" w:rsidR="00353965" w:rsidRPr="00353965" w:rsidRDefault="00353965" w:rsidP="00353965">
      <w:pPr>
        <w:pStyle w:val="ab"/>
        <w:ind w:firstLine="360"/>
      </w:pPr>
      <w:r w:rsidRPr="00353965">
        <w:tab/>
        <w:t>char good_sale;</w:t>
      </w:r>
    </w:p>
    <w:p w14:paraId="2AF8DAB3" w14:textId="77777777" w:rsidR="00353965" w:rsidRPr="00353965" w:rsidRDefault="00353965" w:rsidP="00353965">
      <w:pPr>
        <w:pStyle w:val="ab"/>
        <w:ind w:firstLine="360"/>
      </w:pPr>
      <w:r w:rsidRPr="00353965">
        <w:tab/>
        <w:t>short good_in_price;</w:t>
      </w:r>
    </w:p>
    <w:p w14:paraId="27EADF9E" w14:textId="77777777" w:rsidR="00353965" w:rsidRPr="00353965" w:rsidRDefault="00353965" w:rsidP="00353965">
      <w:pPr>
        <w:pStyle w:val="ab"/>
        <w:ind w:firstLine="360"/>
      </w:pPr>
      <w:r w:rsidRPr="00353965">
        <w:tab/>
        <w:t>short good_out_price;</w:t>
      </w:r>
    </w:p>
    <w:p w14:paraId="78917B06" w14:textId="77777777" w:rsidR="00353965" w:rsidRPr="00353965" w:rsidRDefault="00353965" w:rsidP="00353965">
      <w:pPr>
        <w:pStyle w:val="ab"/>
        <w:ind w:firstLine="360"/>
      </w:pPr>
      <w:r w:rsidRPr="00353965">
        <w:tab/>
        <w:t>short good_all_count;</w:t>
      </w:r>
    </w:p>
    <w:p w14:paraId="00299217" w14:textId="77777777" w:rsidR="00353965" w:rsidRPr="00353965" w:rsidRDefault="00353965" w:rsidP="00353965">
      <w:pPr>
        <w:pStyle w:val="ab"/>
        <w:ind w:firstLine="360"/>
      </w:pPr>
      <w:r w:rsidRPr="00353965">
        <w:tab/>
        <w:t>short good_sale_count;</w:t>
      </w:r>
    </w:p>
    <w:p w14:paraId="55D6280A" w14:textId="77777777" w:rsidR="00353965" w:rsidRPr="00353965" w:rsidRDefault="00353965" w:rsidP="00353965">
      <w:pPr>
        <w:pStyle w:val="ab"/>
        <w:ind w:firstLine="360"/>
      </w:pPr>
      <w:r w:rsidRPr="00353965">
        <w:lastRenderedPageBreak/>
        <w:tab/>
        <w:t>short good_recommand;</w:t>
      </w:r>
    </w:p>
    <w:p w14:paraId="13CADD81" w14:textId="77777777" w:rsidR="00353965" w:rsidRPr="00353965" w:rsidRDefault="00353965" w:rsidP="00353965">
      <w:pPr>
        <w:pStyle w:val="ab"/>
        <w:ind w:firstLine="360"/>
      </w:pPr>
      <w:r w:rsidRPr="00353965">
        <w:tab/>
        <w:t>short good_sort;</w:t>
      </w:r>
    </w:p>
    <w:p w14:paraId="68A065DE" w14:textId="77777777" w:rsidR="00353965" w:rsidRPr="00353965" w:rsidRDefault="00353965" w:rsidP="00353965">
      <w:pPr>
        <w:pStyle w:val="ab"/>
        <w:ind w:firstLine="360"/>
      </w:pPr>
      <w:r w:rsidRPr="00353965">
        <w:t>} goodStruct;</w:t>
      </w:r>
    </w:p>
    <w:p w14:paraId="6C70E4D7" w14:textId="77777777" w:rsidR="00353965" w:rsidRPr="00353965" w:rsidRDefault="00353965" w:rsidP="00353965">
      <w:pPr>
        <w:pStyle w:val="ab"/>
        <w:ind w:firstLine="360"/>
      </w:pPr>
    </w:p>
    <w:p w14:paraId="4207FB39" w14:textId="77777777" w:rsidR="00353965" w:rsidRPr="00353965" w:rsidRDefault="00353965" w:rsidP="00353965">
      <w:pPr>
        <w:pStyle w:val="ab"/>
        <w:ind w:firstLine="360"/>
      </w:pPr>
      <w:r w:rsidRPr="00353965">
        <w:t>char bname[11] = "huao";</w:t>
      </w:r>
    </w:p>
    <w:p w14:paraId="473DA1EF" w14:textId="77777777" w:rsidR="00353965" w:rsidRPr="00353965" w:rsidRDefault="00353965" w:rsidP="00353965">
      <w:pPr>
        <w:pStyle w:val="ab"/>
        <w:ind w:firstLine="360"/>
      </w:pPr>
      <w:r w:rsidRPr="00353965">
        <w:t>char bpass[11] = "huao";</w:t>
      </w:r>
    </w:p>
    <w:p w14:paraId="227A1AB4" w14:textId="77777777" w:rsidR="00353965" w:rsidRPr="00353965" w:rsidRDefault="00353965" w:rsidP="00353965">
      <w:pPr>
        <w:pStyle w:val="ab"/>
        <w:ind w:firstLine="360"/>
      </w:pPr>
      <w:r w:rsidRPr="00353965">
        <w:t>char shopname[] = "huao";</w:t>
      </w:r>
    </w:p>
    <w:p w14:paraId="415F2CCE" w14:textId="77777777" w:rsidR="00353965" w:rsidRPr="00353965" w:rsidRDefault="00353965" w:rsidP="00353965">
      <w:pPr>
        <w:pStyle w:val="ab"/>
        <w:ind w:firstLine="360"/>
      </w:pPr>
      <w:r w:rsidRPr="00353965">
        <w:t>char auth;</w:t>
      </w:r>
    </w:p>
    <w:p w14:paraId="7B46A443" w14:textId="77777777" w:rsidR="00353965" w:rsidRPr="00353965" w:rsidRDefault="00353965" w:rsidP="00353965">
      <w:pPr>
        <w:pStyle w:val="ab"/>
        <w:ind w:firstLine="360"/>
      </w:pPr>
      <w:r w:rsidRPr="00353965">
        <w:t>goodStruct good[N];</w:t>
      </w:r>
    </w:p>
    <w:p w14:paraId="60189ED7" w14:textId="77777777" w:rsidR="00353965" w:rsidRPr="00353965" w:rsidRDefault="00353965" w:rsidP="00353965">
      <w:pPr>
        <w:pStyle w:val="ab"/>
        <w:ind w:firstLine="360"/>
      </w:pPr>
      <w:r w:rsidRPr="00353965">
        <w:t>int goodLen = sizeof(goodStruct);</w:t>
      </w:r>
    </w:p>
    <w:p w14:paraId="2B928BBA" w14:textId="77777777" w:rsidR="00353965" w:rsidRPr="00353965" w:rsidRDefault="00353965" w:rsidP="00353965">
      <w:pPr>
        <w:pStyle w:val="ab"/>
        <w:ind w:firstLine="360"/>
      </w:pPr>
      <w:r w:rsidRPr="00353965">
        <w:t>char welcomeMsg[] = "welcome to ";</w:t>
      </w:r>
    </w:p>
    <w:p w14:paraId="30072E72" w14:textId="77777777" w:rsidR="00353965" w:rsidRPr="00353965" w:rsidRDefault="00353965" w:rsidP="00353965">
      <w:pPr>
        <w:pStyle w:val="ab"/>
        <w:ind w:firstLine="360"/>
      </w:pPr>
      <w:r w:rsidRPr="00353965">
        <w:t>char welcomeShopMag[] = " shop";</w:t>
      </w:r>
    </w:p>
    <w:p w14:paraId="1E8D9705" w14:textId="77777777" w:rsidR="00353965" w:rsidRPr="00353965" w:rsidRDefault="00353965" w:rsidP="00353965">
      <w:pPr>
        <w:pStyle w:val="ab"/>
        <w:ind w:firstLine="360"/>
      </w:pPr>
      <w:r w:rsidRPr="00353965">
        <w:t>char loginErrorMsg[] = "Login Error\n";</w:t>
      </w:r>
    </w:p>
    <w:p w14:paraId="38E758DC" w14:textId="77777777" w:rsidR="00353965" w:rsidRPr="00353965" w:rsidRDefault="00353965" w:rsidP="00353965">
      <w:pPr>
        <w:pStyle w:val="ab"/>
        <w:ind w:firstLine="360"/>
      </w:pPr>
      <w:r w:rsidRPr="00353965">
        <w:t>char outenter[] = "\n";</w:t>
      </w:r>
    </w:p>
    <w:p w14:paraId="1E48B2AF" w14:textId="77777777" w:rsidR="00353965" w:rsidRPr="00353965" w:rsidRDefault="00353965" w:rsidP="00353965">
      <w:pPr>
        <w:pStyle w:val="ab"/>
        <w:ind w:firstLine="360"/>
      </w:pPr>
      <w:r w:rsidRPr="00353965">
        <w:t>char info[] = "input your name and password\n";</w:t>
      </w:r>
    </w:p>
    <w:p w14:paraId="65FBB758" w14:textId="77777777" w:rsidR="00353965" w:rsidRPr="00353965" w:rsidRDefault="00353965" w:rsidP="00353965">
      <w:pPr>
        <w:pStyle w:val="ab"/>
        <w:ind w:firstLine="360"/>
      </w:pPr>
      <w:r w:rsidRPr="00353965">
        <w:t>char in_name[13];</w:t>
      </w:r>
    </w:p>
    <w:p w14:paraId="04B587A9" w14:textId="77777777" w:rsidR="00353965" w:rsidRPr="00353965" w:rsidRDefault="00353965" w:rsidP="00353965">
      <w:pPr>
        <w:pStyle w:val="ab"/>
        <w:ind w:firstLine="360"/>
      </w:pPr>
      <w:r w:rsidRPr="00353965">
        <w:t>char in_pass[9];</w:t>
      </w:r>
    </w:p>
    <w:p w14:paraId="432205F5" w14:textId="77777777" w:rsidR="00353965" w:rsidRPr="00353965" w:rsidRDefault="00353965" w:rsidP="00353965">
      <w:pPr>
        <w:pStyle w:val="ab"/>
        <w:ind w:firstLine="360"/>
      </w:pPr>
      <w:r w:rsidRPr="00353965">
        <w:t>char checkname[] = "input commodity you want to check:";</w:t>
      </w:r>
    </w:p>
    <w:p w14:paraId="0B4B5E40" w14:textId="77777777" w:rsidR="00353965" w:rsidRPr="00353965" w:rsidRDefault="00353965" w:rsidP="00353965">
      <w:pPr>
        <w:pStyle w:val="ab"/>
        <w:ind w:firstLine="360"/>
      </w:pPr>
      <w:r w:rsidRPr="00353965">
        <w:t>char goodname[12];</w:t>
      </w:r>
    </w:p>
    <w:p w14:paraId="656B7359" w14:textId="77777777" w:rsidR="00353965" w:rsidRPr="00353965" w:rsidRDefault="00353965" w:rsidP="00353965">
      <w:pPr>
        <w:pStyle w:val="ab"/>
        <w:ind w:firstLine="360"/>
      </w:pPr>
      <w:r w:rsidRPr="00353965">
        <w:t>char notFound[] = "good not found\n";</w:t>
      </w:r>
    </w:p>
    <w:p w14:paraId="6634FCB7" w14:textId="77777777" w:rsidR="00353965" w:rsidRPr="00353965" w:rsidRDefault="00353965" w:rsidP="00353965">
      <w:pPr>
        <w:pStyle w:val="ab"/>
        <w:ind w:firstLine="360"/>
      </w:pPr>
      <w:r w:rsidRPr="00353965">
        <w:t>char menu1[] = "1. Query product information\n";</w:t>
      </w:r>
    </w:p>
    <w:p w14:paraId="19CFDB17" w14:textId="77777777" w:rsidR="00353965" w:rsidRPr="00353965" w:rsidRDefault="00353965" w:rsidP="00353965">
      <w:pPr>
        <w:pStyle w:val="ab"/>
        <w:ind w:firstLine="360"/>
      </w:pPr>
      <w:r w:rsidRPr="00353965">
        <w:t>char menu2[] = "2. Edit product information\n";</w:t>
      </w:r>
    </w:p>
    <w:p w14:paraId="5614B654" w14:textId="77777777" w:rsidR="00353965" w:rsidRPr="00353965" w:rsidRDefault="00353965" w:rsidP="00353965">
      <w:pPr>
        <w:pStyle w:val="ab"/>
        <w:ind w:firstLine="360"/>
      </w:pPr>
      <w:r w:rsidRPr="00353965">
        <w:t>char menu3[] = "3. Calculate recommendation\n";</w:t>
      </w:r>
    </w:p>
    <w:p w14:paraId="73A39E76" w14:textId="77777777" w:rsidR="00353965" w:rsidRPr="00353965" w:rsidRDefault="00353965" w:rsidP="00353965">
      <w:pPr>
        <w:pStyle w:val="ab"/>
        <w:ind w:firstLine="360"/>
      </w:pPr>
      <w:r w:rsidRPr="00353965">
        <w:t>char menu4[] = "4. Calculate recommendation ranking\n";</w:t>
      </w:r>
    </w:p>
    <w:p w14:paraId="67030EEC" w14:textId="77777777" w:rsidR="00353965" w:rsidRPr="00353965" w:rsidRDefault="00353965" w:rsidP="00353965">
      <w:pPr>
        <w:pStyle w:val="ab"/>
        <w:ind w:firstLine="360"/>
      </w:pPr>
      <w:r w:rsidRPr="00353965">
        <w:t>char menu5[] = "5. Output all product information\n";</w:t>
      </w:r>
    </w:p>
    <w:p w14:paraId="7B606FE3" w14:textId="77777777" w:rsidR="00353965" w:rsidRPr="00353965" w:rsidRDefault="00353965" w:rsidP="00353965">
      <w:pPr>
        <w:pStyle w:val="ab"/>
        <w:ind w:firstLine="360"/>
      </w:pPr>
      <w:r w:rsidRPr="00353965">
        <w:t>char menu6[] = "6. exit the program\n";</w:t>
      </w:r>
    </w:p>
    <w:p w14:paraId="3DB156D8" w14:textId="77777777" w:rsidR="00353965" w:rsidRPr="00353965" w:rsidRDefault="00353965" w:rsidP="00353965">
      <w:pPr>
        <w:pStyle w:val="ab"/>
        <w:ind w:firstLine="360"/>
      </w:pPr>
    </w:p>
    <w:p w14:paraId="575D6E37" w14:textId="77777777" w:rsidR="00353965" w:rsidRPr="00353965" w:rsidRDefault="00353965" w:rsidP="00353965">
      <w:pPr>
        <w:pStyle w:val="ab"/>
        <w:ind w:firstLine="360"/>
      </w:pPr>
      <w:r w:rsidRPr="00353965">
        <w:t>char errorInputMsg[] = "Input Error. Input again.\n";</w:t>
      </w:r>
    </w:p>
    <w:p w14:paraId="365A1457" w14:textId="77777777" w:rsidR="00353965" w:rsidRPr="00353965" w:rsidRDefault="00353965" w:rsidP="00353965">
      <w:pPr>
        <w:pStyle w:val="ab"/>
        <w:ind w:firstLine="360"/>
      </w:pPr>
    </w:p>
    <w:p w14:paraId="38CB17B6" w14:textId="77777777" w:rsidR="00353965" w:rsidRPr="00353965" w:rsidRDefault="00353965" w:rsidP="00353965">
      <w:pPr>
        <w:pStyle w:val="ab"/>
        <w:ind w:firstLine="360"/>
      </w:pPr>
      <w:r w:rsidRPr="00353965">
        <w:t>char bufF2T10[12];</w:t>
      </w:r>
    </w:p>
    <w:p w14:paraId="62596D3E" w14:textId="77777777" w:rsidR="00353965" w:rsidRPr="00353965" w:rsidRDefault="00353965" w:rsidP="00353965">
      <w:pPr>
        <w:pStyle w:val="ab"/>
        <w:ind w:firstLine="360"/>
      </w:pPr>
      <w:r w:rsidRPr="00353965">
        <w:t>short DAT = 10;</w:t>
      </w:r>
    </w:p>
    <w:p w14:paraId="1BC0D258" w14:textId="77777777" w:rsidR="00353965" w:rsidRPr="00353965" w:rsidRDefault="00353965" w:rsidP="00353965">
      <w:pPr>
        <w:pStyle w:val="ab"/>
        <w:ind w:firstLine="360"/>
      </w:pPr>
      <w:r w:rsidRPr="00353965">
        <w:t>char SIGN;</w:t>
      </w:r>
    </w:p>
    <w:p w14:paraId="4F52463F" w14:textId="77777777" w:rsidR="00353965" w:rsidRPr="00353965" w:rsidRDefault="00353965" w:rsidP="00353965">
      <w:pPr>
        <w:pStyle w:val="ab"/>
        <w:ind w:firstLine="360"/>
      </w:pPr>
    </w:p>
    <w:p w14:paraId="225DB548" w14:textId="77777777" w:rsidR="00353965" w:rsidRPr="00353965" w:rsidRDefault="00353965" w:rsidP="00353965">
      <w:pPr>
        <w:pStyle w:val="ab"/>
        <w:ind w:firstLine="360"/>
      </w:pPr>
      <w:r w:rsidRPr="00353965">
        <w:t>extern "C" void _cdecl WelcomeFunc(char *welcomeMsg, char * shopname, char *welcomeShopMsg, char *outenter, char * info, char *in_name, char *in_pass, char *bname, char *bpass, char *auth, char *loginErrorMsg);</w:t>
      </w:r>
    </w:p>
    <w:p w14:paraId="00004F32" w14:textId="77777777" w:rsidR="00353965" w:rsidRPr="00353965" w:rsidRDefault="00353965" w:rsidP="00353965">
      <w:pPr>
        <w:pStyle w:val="ab"/>
        <w:ind w:firstLine="360"/>
      </w:pPr>
    </w:p>
    <w:p w14:paraId="26EAE1F2" w14:textId="77777777" w:rsidR="00353965" w:rsidRPr="00353965" w:rsidRDefault="00353965" w:rsidP="00353965">
      <w:pPr>
        <w:pStyle w:val="ab"/>
        <w:ind w:firstLine="360"/>
      </w:pPr>
      <w:r w:rsidRPr="00353965">
        <w:t>extern "C" void _cdecl ShowMenu(char auth, char *menu1, char *menu2, char *menu3, char *menu4, char *menu5, char *menu6);;</w:t>
      </w:r>
    </w:p>
    <w:p w14:paraId="1BEABDE9" w14:textId="77777777" w:rsidR="00353965" w:rsidRPr="00353965" w:rsidRDefault="00353965" w:rsidP="00353965">
      <w:pPr>
        <w:pStyle w:val="ab"/>
        <w:ind w:firstLine="360"/>
      </w:pPr>
    </w:p>
    <w:p w14:paraId="17844F5D" w14:textId="77777777" w:rsidR="00353965" w:rsidRPr="00353965" w:rsidRDefault="00353965" w:rsidP="00353965">
      <w:pPr>
        <w:pStyle w:val="ab"/>
        <w:ind w:firstLine="360"/>
      </w:pPr>
      <w:r w:rsidRPr="00353965">
        <w:t>extern "C" void _cdecl calIndex(void *goodAddr, int goodLen, short goodNum);;</w:t>
      </w:r>
    </w:p>
    <w:p w14:paraId="49E573B5" w14:textId="77777777" w:rsidR="00353965" w:rsidRPr="00353965" w:rsidRDefault="00353965" w:rsidP="00353965">
      <w:pPr>
        <w:pStyle w:val="ab"/>
        <w:ind w:firstLine="360"/>
      </w:pPr>
    </w:p>
    <w:p w14:paraId="0294C731" w14:textId="77777777" w:rsidR="00353965" w:rsidRPr="00353965" w:rsidRDefault="00353965" w:rsidP="00353965">
      <w:pPr>
        <w:pStyle w:val="ab"/>
        <w:ind w:firstLine="360"/>
      </w:pPr>
      <w:r w:rsidRPr="00353965">
        <w:t>extern "C" void _cdecl change_good(char *goodAddr, char *SIGN, short *DAT);</w:t>
      </w:r>
    </w:p>
    <w:p w14:paraId="20AA4D83" w14:textId="77777777" w:rsidR="00353965" w:rsidRPr="00353965" w:rsidRDefault="00353965" w:rsidP="00353965">
      <w:pPr>
        <w:pStyle w:val="ab"/>
        <w:ind w:firstLine="360"/>
      </w:pPr>
    </w:p>
    <w:p w14:paraId="406C6299" w14:textId="77777777" w:rsidR="00353965" w:rsidRPr="00353965" w:rsidRDefault="00353965" w:rsidP="00353965">
      <w:pPr>
        <w:pStyle w:val="ab"/>
        <w:ind w:firstLine="360"/>
      </w:pPr>
      <w:r w:rsidRPr="00353965">
        <w:t>extern "C" void _cdecl outone(char *goodAddr);</w:t>
      </w:r>
    </w:p>
    <w:p w14:paraId="190F676B" w14:textId="77777777" w:rsidR="00353965" w:rsidRPr="00353965" w:rsidRDefault="00353965" w:rsidP="00353965">
      <w:pPr>
        <w:pStyle w:val="ab"/>
        <w:ind w:firstLine="360"/>
      </w:pPr>
    </w:p>
    <w:p w14:paraId="7EFF338E" w14:textId="77777777" w:rsidR="00353965" w:rsidRPr="00353965" w:rsidRDefault="00353965" w:rsidP="00353965">
      <w:pPr>
        <w:pStyle w:val="ab"/>
        <w:ind w:firstLine="360"/>
      </w:pPr>
      <w:r w:rsidRPr="00353965">
        <w:t>extern "C" void _cdecl outall(short goodSum, void *goodAddr);</w:t>
      </w:r>
    </w:p>
    <w:p w14:paraId="1F69DDED" w14:textId="77777777" w:rsidR="00353965" w:rsidRPr="00353965" w:rsidRDefault="00353965" w:rsidP="00353965">
      <w:pPr>
        <w:pStyle w:val="ab"/>
        <w:ind w:firstLine="360"/>
      </w:pPr>
    </w:p>
    <w:p w14:paraId="3B739302" w14:textId="77777777" w:rsidR="00353965" w:rsidRPr="00353965" w:rsidRDefault="00353965" w:rsidP="00353965">
      <w:pPr>
        <w:pStyle w:val="ab"/>
        <w:ind w:firstLine="360"/>
      </w:pPr>
      <w:r w:rsidRPr="00353965">
        <w:t>extern "C" void _cdecl sort(short goodSum, void *goodAddr);</w:t>
      </w:r>
    </w:p>
    <w:p w14:paraId="5BDB7942" w14:textId="77777777" w:rsidR="00353965" w:rsidRPr="00353965" w:rsidRDefault="00353965" w:rsidP="00353965">
      <w:pPr>
        <w:pStyle w:val="ab"/>
        <w:ind w:firstLine="360"/>
      </w:pPr>
    </w:p>
    <w:p w14:paraId="0DC7C866" w14:textId="77777777" w:rsidR="00353965" w:rsidRPr="00353965" w:rsidRDefault="00353965" w:rsidP="00353965">
      <w:pPr>
        <w:pStyle w:val="ab"/>
        <w:ind w:firstLine="360"/>
      </w:pPr>
      <w:r w:rsidRPr="00353965">
        <w:t>extern "C" void _cdecl ExitProgram(void);</w:t>
      </w:r>
    </w:p>
    <w:p w14:paraId="445FA85A" w14:textId="77777777" w:rsidR="00353965" w:rsidRPr="00353965" w:rsidRDefault="00353965" w:rsidP="00353965">
      <w:pPr>
        <w:pStyle w:val="ab"/>
        <w:ind w:firstLine="360"/>
      </w:pPr>
    </w:p>
    <w:p w14:paraId="24CA607C" w14:textId="77777777" w:rsidR="00353965" w:rsidRPr="00353965" w:rsidRDefault="00353965" w:rsidP="00353965">
      <w:pPr>
        <w:pStyle w:val="ab"/>
        <w:ind w:firstLine="360"/>
      </w:pPr>
      <w:r w:rsidRPr="00353965">
        <w:t>void init(void);</w:t>
      </w:r>
    </w:p>
    <w:p w14:paraId="02E43C15" w14:textId="77777777" w:rsidR="00353965" w:rsidRPr="00353965" w:rsidRDefault="00353965" w:rsidP="00353965">
      <w:pPr>
        <w:pStyle w:val="ab"/>
        <w:ind w:firstLine="360"/>
      </w:pPr>
      <w:r w:rsidRPr="00353965">
        <w:t>char *findGood(char *goodName);</w:t>
      </w:r>
    </w:p>
    <w:p w14:paraId="08E1AC9A" w14:textId="77777777" w:rsidR="00353965" w:rsidRPr="00353965" w:rsidRDefault="00353965" w:rsidP="00353965">
      <w:pPr>
        <w:pStyle w:val="ab"/>
        <w:ind w:firstLine="360"/>
      </w:pPr>
    </w:p>
    <w:p w14:paraId="54A7418D" w14:textId="77777777" w:rsidR="00353965" w:rsidRPr="00353965" w:rsidRDefault="00353965" w:rsidP="00353965">
      <w:pPr>
        <w:pStyle w:val="ab"/>
        <w:ind w:firstLine="360"/>
      </w:pPr>
      <w:r w:rsidRPr="00353965">
        <w:t>int main(void)</w:t>
      </w:r>
    </w:p>
    <w:p w14:paraId="2F8A9222" w14:textId="77777777" w:rsidR="00353965" w:rsidRPr="00353965" w:rsidRDefault="00353965" w:rsidP="00353965">
      <w:pPr>
        <w:pStyle w:val="ab"/>
        <w:ind w:firstLine="360"/>
      </w:pPr>
      <w:r w:rsidRPr="00353965">
        <w:t>{</w:t>
      </w:r>
    </w:p>
    <w:p w14:paraId="7214FDB0" w14:textId="77777777" w:rsidR="00353965" w:rsidRPr="00353965" w:rsidRDefault="00353965" w:rsidP="00353965">
      <w:pPr>
        <w:pStyle w:val="ab"/>
        <w:ind w:firstLine="360"/>
      </w:pPr>
      <w:r w:rsidRPr="00353965">
        <w:tab/>
        <w:t>init();</w:t>
      </w:r>
    </w:p>
    <w:p w14:paraId="2A5532E3" w14:textId="77777777" w:rsidR="00353965" w:rsidRPr="00353965" w:rsidRDefault="00353965" w:rsidP="00353965">
      <w:pPr>
        <w:pStyle w:val="ab"/>
        <w:ind w:firstLine="360"/>
      </w:pPr>
      <w:r w:rsidRPr="00353965">
        <w:tab/>
        <w:t>char temp;</w:t>
      </w:r>
    </w:p>
    <w:p w14:paraId="218E0250" w14:textId="77777777" w:rsidR="00353965" w:rsidRPr="00353965" w:rsidRDefault="00353965" w:rsidP="00353965">
      <w:pPr>
        <w:pStyle w:val="ab"/>
        <w:ind w:firstLine="360"/>
      </w:pPr>
      <w:r w:rsidRPr="00353965">
        <w:tab/>
        <w:t>int funcNum;</w:t>
      </w:r>
    </w:p>
    <w:p w14:paraId="5FFB745A" w14:textId="77777777" w:rsidR="00353965" w:rsidRPr="00353965" w:rsidRDefault="00353965" w:rsidP="00353965">
      <w:pPr>
        <w:pStyle w:val="ab"/>
        <w:ind w:firstLine="360"/>
      </w:pPr>
      <w:r w:rsidRPr="00353965">
        <w:tab/>
        <w:t>char *goodAddr;</w:t>
      </w:r>
    </w:p>
    <w:p w14:paraId="4CAB90DD" w14:textId="77777777" w:rsidR="00353965" w:rsidRPr="00353965" w:rsidRDefault="00353965" w:rsidP="00353965">
      <w:pPr>
        <w:pStyle w:val="ab"/>
        <w:ind w:firstLine="360"/>
      </w:pPr>
      <w:r w:rsidRPr="00353965">
        <w:tab/>
        <w:t>while (1)</w:t>
      </w:r>
    </w:p>
    <w:p w14:paraId="6CE144E6" w14:textId="77777777" w:rsidR="00353965" w:rsidRPr="00353965" w:rsidRDefault="00353965" w:rsidP="00353965">
      <w:pPr>
        <w:pStyle w:val="ab"/>
        <w:ind w:firstLine="360"/>
      </w:pPr>
      <w:r w:rsidRPr="00353965">
        <w:tab/>
        <w:t>{</w:t>
      </w:r>
    </w:p>
    <w:p w14:paraId="191D2ADC" w14:textId="77777777" w:rsidR="00353965" w:rsidRPr="00353965" w:rsidRDefault="00353965" w:rsidP="00353965">
      <w:pPr>
        <w:pStyle w:val="ab"/>
        <w:ind w:firstLine="360"/>
      </w:pPr>
      <w:r w:rsidRPr="00353965">
        <w:tab/>
      </w:r>
      <w:r w:rsidRPr="00353965">
        <w:tab/>
        <w:t>WelcomeFunc(welcomeMsg, shopname, welcomeShopMag, outenter, info, in_name, in_pass, bname, bpass, &amp;auth, loginErrorMsg);</w:t>
      </w:r>
    </w:p>
    <w:p w14:paraId="0F0204C7" w14:textId="77777777" w:rsidR="00353965" w:rsidRPr="00353965" w:rsidRDefault="00353965" w:rsidP="00353965">
      <w:pPr>
        <w:pStyle w:val="ab"/>
        <w:ind w:firstLine="360"/>
      </w:pPr>
      <w:r w:rsidRPr="00353965">
        <w:tab/>
      </w:r>
      <w:r w:rsidRPr="00353965">
        <w:tab/>
        <w:t>ShowMenu(auth, menu1, menu2, menu3, menu4, menu5, menu6);</w:t>
      </w:r>
    </w:p>
    <w:p w14:paraId="5B7E0B60" w14:textId="77777777" w:rsidR="00353965" w:rsidRPr="00353965" w:rsidRDefault="00353965" w:rsidP="00353965">
      <w:pPr>
        <w:pStyle w:val="ab"/>
        <w:ind w:firstLine="360"/>
      </w:pPr>
    </w:p>
    <w:p w14:paraId="0D874DDA" w14:textId="77777777" w:rsidR="00353965" w:rsidRPr="00353965" w:rsidRDefault="00353965" w:rsidP="00353965">
      <w:pPr>
        <w:pStyle w:val="ab"/>
        <w:ind w:firstLine="360"/>
      </w:pPr>
      <w:r w:rsidRPr="00353965">
        <w:tab/>
      </w:r>
      <w:r w:rsidRPr="00353965">
        <w:tab/>
        <w:t>printf("Please choose a function:");</w:t>
      </w:r>
    </w:p>
    <w:p w14:paraId="1AC24DDC" w14:textId="77777777" w:rsidR="00353965" w:rsidRPr="00353965" w:rsidRDefault="00353965" w:rsidP="00353965">
      <w:pPr>
        <w:pStyle w:val="ab"/>
        <w:ind w:firstLine="360"/>
      </w:pPr>
      <w:r w:rsidRPr="00353965">
        <w:tab/>
      </w:r>
      <w:r w:rsidRPr="00353965">
        <w:tab/>
        <w:t>scanf("%d", &amp;funcNum);</w:t>
      </w:r>
    </w:p>
    <w:p w14:paraId="2B31A419" w14:textId="77777777" w:rsidR="00353965" w:rsidRPr="00353965" w:rsidRDefault="00353965" w:rsidP="00353965">
      <w:pPr>
        <w:pStyle w:val="ab"/>
        <w:ind w:firstLine="360"/>
      </w:pPr>
      <w:r w:rsidRPr="00353965">
        <w:tab/>
      </w:r>
      <w:r w:rsidRPr="00353965">
        <w:tab/>
        <w:t>switch (funcNum)</w:t>
      </w:r>
    </w:p>
    <w:p w14:paraId="2A712F3F" w14:textId="77777777" w:rsidR="00353965" w:rsidRPr="00353965" w:rsidRDefault="00353965" w:rsidP="00353965">
      <w:pPr>
        <w:pStyle w:val="ab"/>
        <w:ind w:firstLine="360"/>
      </w:pPr>
      <w:r w:rsidRPr="00353965">
        <w:tab/>
      </w:r>
      <w:r w:rsidRPr="00353965">
        <w:tab/>
        <w:t>{</w:t>
      </w:r>
    </w:p>
    <w:p w14:paraId="532E4765" w14:textId="77777777" w:rsidR="00353965" w:rsidRPr="00353965" w:rsidRDefault="00353965" w:rsidP="00353965">
      <w:pPr>
        <w:pStyle w:val="ab"/>
        <w:ind w:firstLine="360"/>
      </w:pPr>
      <w:r w:rsidRPr="00353965">
        <w:tab/>
      </w:r>
      <w:r w:rsidRPr="00353965">
        <w:tab/>
        <w:t>case 1:</w:t>
      </w:r>
    </w:p>
    <w:p w14:paraId="3175E0C8" w14:textId="77777777" w:rsidR="00353965" w:rsidRPr="00353965" w:rsidRDefault="00353965" w:rsidP="00353965">
      <w:pPr>
        <w:pStyle w:val="ab"/>
        <w:ind w:firstLine="360"/>
      </w:pPr>
      <w:r w:rsidRPr="00353965">
        <w:tab/>
      </w:r>
      <w:r w:rsidRPr="00353965">
        <w:tab/>
      </w:r>
      <w:r w:rsidRPr="00353965">
        <w:tab/>
        <w:t>while (1)</w:t>
      </w:r>
    </w:p>
    <w:p w14:paraId="123D3280" w14:textId="77777777" w:rsidR="00353965" w:rsidRPr="00353965" w:rsidRDefault="00353965" w:rsidP="00353965">
      <w:pPr>
        <w:pStyle w:val="ab"/>
        <w:ind w:firstLine="360"/>
      </w:pPr>
      <w:r w:rsidRPr="00353965">
        <w:tab/>
      </w:r>
      <w:r w:rsidRPr="00353965">
        <w:tab/>
      </w:r>
      <w:r w:rsidRPr="00353965">
        <w:tab/>
        <w:t>{</w:t>
      </w:r>
    </w:p>
    <w:p w14:paraId="50C703CF" w14:textId="77777777" w:rsidR="00353965" w:rsidRPr="00353965" w:rsidRDefault="00353965" w:rsidP="00353965">
      <w:pPr>
        <w:pStyle w:val="ab"/>
        <w:ind w:firstLine="360"/>
      </w:pPr>
      <w:r w:rsidRPr="00353965">
        <w:tab/>
      </w:r>
      <w:r w:rsidRPr="00353965">
        <w:tab/>
      </w:r>
      <w:r w:rsidRPr="00353965">
        <w:tab/>
      </w:r>
      <w:r w:rsidRPr="00353965">
        <w:tab/>
        <w:t>printf(checkname);</w:t>
      </w:r>
    </w:p>
    <w:p w14:paraId="7DE9F596" w14:textId="77777777" w:rsidR="00353965" w:rsidRPr="00353965" w:rsidRDefault="00353965" w:rsidP="00353965">
      <w:pPr>
        <w:pStyle w:val="ab"/>
        <w:ind w:firstLine="360"/>
      </w:pPr>
      <w:r w:rsidRPr="00353965">
        <w:tab/>
      </w:r>
      <w:r w:rsidRPr="00353965">
        <w:tab/>
      </w:r>
      <w:r w:rsidRPr="00353965">
        <w:tab/>
      </w:r>
      <w:r w:rsidRPr="00353965">
        <w:tab/>
        <w:t>scanf("%s", goodname);</w:t>
      </w:r>
    </w:p>
    <w:p w14:paraId="137F7015" w14:textId="77777777" w:rsidR="00353965" w:rsidRPr="00353965" w:rsidRDefault="00353965" w:rsidP="00353965">
      <w:pPr>
        <w:pStyle w:val="ab"/>
        <w:ind w:firstLine="360"/>
      </w:pPr>
      <w:r w:rsidRPr="00353965">
        <w:tab/>
      </w:r>
      <w:r w:rsidRPr="00353965">
        <w:tab/>
      </w:r>
      <w:r w:rsidRPr="00353965">
        <w:tab/>
      </w:r>
      <w:r w:rsidRPr="00353965">
        <w:tab/>
        <w:t>goodAddr = findGood(goodname);</w:t>
      </w:r>
    </w:p>
    <w:p w14:paraId="1AFBA162" w14:textId="77777777" w:rsidR="00353965" w:rsidRPr="00353965" w:rsidRDefault="00353965" w:rsidP="00353965">
      <w:pPr>
        <w:pStyle w:val="ab"/>
        <w:ind w:firstLine="360"/>
      </w:pPr>
      <w:r w:rsidRPr="00353965">
        <w:tab/>
      </w:r>
      <w:r w:rsidRPr="00353965">
        <w:tab/>
      </w:r>
      <w:r w:rsidRPr="00353965">
        <w:tab/>
      </w:r>
      <w:r w:rsidRPr="00353965">
        <w:tab/>
        <w:t>if (goodAddr == NULL)</w:t>
      </w:r>
    </w:p>
    <w:p w14:paraId="426AF894" w14:textId="77777777" w:rsidR="00353965" w:rsidRPr="00353965" w:rsidRDefault="00353965" w:rsidP="00353965">
      <w:pPr>
        <w:pStyle w:val="ab"/>
        <w:ind w:firstLine="360"/>
      </w:pPr>
      <w:r w:rsidRPr="00353965">
        <w:tab/>
      </w:r>
      <w:r w:rsidRPr="00353965">
        <w:tab/>
      </w:r>
      <w:r w:rsidRPr="00353965">
        <w:tab/>
      </w:r>
      <w:r w:rsidRPr="00353965">
        <w:tab/>
        <w:t>{</w:t>
      </w:r>
    </w:p>
    <w:p w14:paraId="1CCF26A6" w14:textId="77777777" w:rsidR="00353965" w:rsidRPr="00353965" w:rsidRDefault="00353965" w:rsidP="00353965">
      <w:pPr>
        <w:pStyle w:val="ab"/>
        <w:ind w:firstLine="360"/>
      </w:pPr>
      <w:r w:rsidRPr="00353965">
        <w:tab/>
      </w:r>
      <w:r w:rsidRPr="00353965">
        <w:tab/>
      </w:r>
      <w:r w:rsidRPr="00353965">
        <w:tab/>
      </w:r>
      <w:r w:rsidRPr="00353965">
        <w:tab/>
      </w:r>
      <w:r w:rsidRPr="00353965">
        <w:tab/>
        <w:t>printf(notFound);</w:t>
      </w:r>
    </w:p>
    <w:p w14:paraId="520A82D3" w14:textId="77777777" w:rsidR="00353965" w:rsidRPr="00353965" w:rsidRDefault="00353965" w:rsidP="00353965">
      <w:pPr>
        <w:pStyle w:val="ab"/>
        <w:ind w:firstLine="360"/>
      </w:pPr>
      <w:r w:rsidRPr="00353965">
        <w:tab/>
      </w:r>
      <w:r w:rsidRPr="00353965">
        <w:tab/>
      </w:r>
      <w:r w:rsidRPr="00353965">
        <w:tab/>
      </w:r>
      <w:r w:rsidRPr="00353965">
        <w:tab/>
        <w:t>}</w:t>
      </w:r>
    </w:p>
    <w:p w14:paraId="7849AE4B" w14:textId="77777777" w:rsidR="00353965" w:rsidRPr="00353965" w:rsidRDefault="00353965" w:rsidP="00353965">
      <w:pPr>
        <w:pStyle w:val="ab"/>
        <w:ind w:firstLine="360"/>
      </w:pPr>
      <w:r w:rsidRPr="00353965">
        <w:tab/>
      </w:r>
      <w:r w:rsidRPr="00353965">
        <w:tab/>
      </w:r>
      <w:r w:rsidRPr="00353965">
        <w:tab/>
      </w:r>
      <w:r w:rsidRPr="00353965">
        <w:tab/>
        <w:t>else</w:t>
      </w:r>
    </w:p>
    <w:p w14:paraId="3DB064B0" w14:textId="77777777" w:rsidR="00353965" w:rsidRPr="00353965" w:rsidRDefault="00353965" w:rsidP="00353965">
      <w:pPr>
        <w:pStyle w:val="ab"/>
        <w:ind w:firstLine="360"/>
      </w:pPr>
      <w:r w:rsidRPr="00353965">
        <w:tab/>
      </w:r>
      <w:r w:rsidRPr="00353965">
        <w:tab/>
      </w:r>
      <w:r w:rsidRPr="00353965">
        <w:tab/>
      </w:r>
      <w:r w:rsidRPr="00353965">
        <w:tab/>
        <w:t>{</w:t>
      </w:r>
    </w:p>
    <w:p w14:paraId="33138E14" w14:textId="77777777" w:rsidR="00353965" w:rsidRPr="00353965" w:rsidRDefault="00353965" w:rsidP="00353965">
      <w:pPr>
        <w:pStyle w:val="ab"/>
        <w:ind w:firstLine="360"/>
      </w:pPr>
      <w:r w:rsidRPr="00353965">
        <w:tab/>
      </w:r>
      <w:r w:rsidRPr="00353965">
        <w:tab/>
      </w:r>
      <w:r w:rsidRPr="00353965">
        <w:tab/>
      </w:r>
      <w:r w:rsidRPr="00353965">
        <w:tab/>
      </w:r>
      <w:r w:rsidRPr="00353965">
        <w:tab/>
        <w:t>break;</w:t>
      </w:r>
    </w:p>
    <w:p w14:paraId="103E5C73" w14:textId="77777777" w:rsidR="00353965" w:rsidRPr="00353965" w:rsidRDefault="00353965" w:rsidP="00353965">
      <w:pPr>
        <w:pStyle w:val="ab"/>
        <w:ind w:firstLine="360"/>
      </w:pPr>
      <w:r w:rsidRPr="00353965">
        <w:tab/>
      </w:r>
      <w:r w:rsidRPr="00353965">
        <w:tab/>
      </w:r>
      <w:r w:rsidRPr="00353965">
        <w:tab/>
      </w:r>
      <w:r w:rsidRPr="00353965">
        <w:tab/>
        <w:t>}</w:t>
      </w:r>
    </w:p>
    <w:p w14:paraId="436D70AF" w14:textId="77777777" w:rsidR="00353965" w:rsidRPr="00353965" w:rsidRDefault="00353965" w:rsidP="00353965">
      <w:pPr>
        <w:pStyle w:val="ab"/>
        <w:ind w:firstLine="360"/>
      </w:pPr>
      <w:r w:rsidRPr="00353965">
        <w:tab/>
      </w:r>
      <w:r w:rsidRPr="00353965">
        <w:tab/>
      </w:r>
      <w:r w:rsidRPr="00353965">
        <w:tab/>
        <w:t>}</w:t>
      </w:r>
    </w:p>
    <w:p w14:paraId="5888B94C" w14:textId="77777777" w:rsidR="00353965" w:rsidRPr="00353965" w:rsidRDefault="00353965" w:rsidP="00353965">
      <w:pPr>
        <w:pStyle w:val="ab"/>
        <w:ind w:firstLine="360"/>
      </w:pPr>
      <w:r w:rsidRPr="00353965">
        <w:tab/>
      </w:r>
      <w:r w:rsidRPr="00353965">
        <w:tab/>
      </w:r>
      <w:r w:rsidRPr="00353965">
        <w:tab/>
        <w:t>outone(goodAddr);</w:t>
      </w:r>
    </w:p>
    <w:p w14:paraId="10397CA4" w14:textId="77777777" w:rsidR="00353965" w:rsidRPr="00353965" w:rsidRDefault="00353965" w:rsidP="00353965">
      <w:pPr>
        <w:pStyle w:val="ab"/>
        <w:ind w:firstLine="360"/>
      </w:pPr>
      <w:r w:rsidRPr="00353965">
        <w:tab/>
      </w:r>
      <w:r w:rsidRPr="00353965">
        <w:tab/>
      </w:r>
      <w:r w:rsidRPr="00353965">
        <w:tab/>
        <w:t>break;</w:t>
      </w:r>
    </w:p>
    <w:p w14:paraId="086F65DD" w14:textId="77777777" w:rsidR="00353965" w:rsidRPr="00353965" w:rsidRDefault="00353965" w:rsidP="00353965">
      <w:pPr>
        <w:pStyle w:val="ab"/>
        <w:ind w:firstLine="360"/>
      </w:pPr>
      <w:r w:rsidRPr="00353965">
        <w:tab/>
      </w:r>
      <w:r w:rsidRPr="00353965">
        <w:tab/>
        <w:t>case 2:</w:t>
      </w:r>
    </w:p>
    <w:p w14:paraId="34A3914C" w14:textId="77777777" w:rsidR="00353965" w:rsidRPr="00353965" w:rsidRDefault="00353965" w:rsidP="00353965">
      <w:pPr>
        <w:pStyle w:val="ab"/>
        <w:ind w:firstLine="360"/>
      </w:pPr>
      <w:r w:rsidRPr="00353965">
        <w:lastRenderedPageBreak/>
        <w:tab/>
      </w:r>
      <w:r w:rsidRPr="00353965">
        <w:tab/>
      </w:r>
      <w:r w:rsidRPr="00353965">
        <w:tab/>
        <w:t>while (1)</w:t>
      </w:r>
    </w:p>
    <w:p w14:paraId="0209EB6D" w14:textId="77777777" w:rsidR="00353965" w:rsidRPr="00353965" w:rsidRDefault="00353965" w:rsidP="00353965">
      <w:pPr>
        <w:pStyle w:val="ab"/>
        <w:ind w:firstLine="360"/>
      </w:pPr>
      <w:r w:rsidRPr="00353965">
        <w:tab/>
      </w:r>
      <w:r w:rsidRPr="00353965">
        <w:tab/>
      </w:r>
      <w:r w:rsidRPr="00353965">
        <w:tab/>
        <w:t>{</w:t>
      </w:r>
    </w:p>
    <w:p w14:paraId="51996DC4" w14:textId="77777777" w:rsidR="00353965" w:rsidRPr="00353965" w:rsidRDefault="00353965" w:rsidP="00353965">
      <w:pPr>
        <w:pStyle w:val="ab"/>
        <w:ind w:firstLine="360"/>
      </w:pPr>
      <w:r w:rsidRPr="00353965">
        <w:tab/>
      </w:r>
      <w:r w:rsidRPr="00353965">
        <w:tab/>
      </w:r>
      <w:r w:rsidRPr="00353965">
        <w:tab/>
      </w:r>
      <w:r w:rsidRPr="00353965">
        <w:tab/>
        <w:t>printf(checkname);</w:t>
      </w:r>
    </w:p>
    <w:p w14:paraId="0614E8C0" w14:textId="77777777" w:rsidR="00353965" w:rsidRPr="00353965" w:rsidRDefault="00353965" w:rsidP="00353965">
      <w:pPr>
        <w:pStyle w:val="ab"/>
        <w:ind w:firstLine="360"/>
      </w:pPr>
      <w:r w:rsidRPr="00353965">
        <w:tab/>
      </w:r>
      <w:r w:rsidRPr="00353965">
        <w:tab/>
      </w:r>
      <w:r w:rsidRPr="00353965">
        <w:tab/>
      </w:r>
      <w:r w:rsidRPr="00353965">
        <w:tab/>
        <w:t>scanf("%s", goodname);</w:t>
      </w:r>
    </w:p>
    <w:p w14:paraId="6B31D17C" w14:textId="77777777" w:rsidR="00353965" w:rsidRPr="00353965" w:rsidRDefault="00353965" w:rsidP="00353965">
      <w:pPr>
        <w:pStyle w:val="ab"/>
        <w:ind w:firstLine="360"/>
      </w:pPr>
      <w:r w:rsidRPr="00353965">
        <w:tab/>
      </w:r>
      <w:r w:rsidRPr="00353965">
        <w:tab/>
      </w:r>
      <w:r w:rsidRPr="00353965">
        <w:tab/>
      </w:r>
      <w:r w:rsidRPr="00353965">
        <w:tab/>
        <w:t>goodAddr = findGood(goodname);</w:t>
      </w:r>
    </w:p>
    <w:p w14:paraId="713E63AD" w14:textId="77777777" w:rsidR="00353965" w:rsidRPr="00353965" w:rsidRDefault="00353965" w:rsidP="00353965">
      <w:pPr>
        <w:pStyle w:val="ab"/>
        <w:ind w:firstLine="360"/>
      </w:pPr>
      <w:r w:rsidRPr="00353965">
        <w:tab/>
      </w:r>
      <w:r w:rsidRPr="00353965">
        <w:tab/>
      </w:r>
      <w:r w:rsidRPr="00353965">
        <w:tab/>
      </w:r>
      <w:r w:rsidRPr="00353965">
        <w:tab/>
        <w:t>if (goodAddr == NULL)</w:t>
      </w:r>
    </w:p>
    <w:p w14:paraId="0182D7C4" w14:textId="77777777" w:rsidR="00353965" w:rsidRPr="00353965" w:rsidRDefault="00353965" w:rsidP="00353965">
      <w:pPr>
        <w:pStyle w:val="ab"/>
        <w:ind w:firstLine="360"/>
      </w:pPr>
      <w:r w:rsidRPr="00353965">
        <w:tab/>
      </w:r>
      <w:r w:rsidRPr="00353965">
        <w:tab/>
      </w:r>
      <w:r w:rsidRPr="00353965">
        <w:tab/>
      </w:r>
      <w:r w:rsidRPr="00353965">
        <w:tab/>
      </w:r>
      <w:r w:rsidRPr="00353965">
        <w:tab/>
        <w:t>printf(notFound);</w:t>
      </w:r>
    </w:p>
    <w:p w14:paraId="139C2DAF" w14:textId="77777777" w:rsidR="00353965" w:rsidRPr="00353965" w:rsidRDefault="00353965" w:rsidP="00353965">
      <w:pPr>
        <w:pStyle w:val="ab"/>
        <w:ind w:firstLine="360"/>
      </w:pPr>
      <w:r w:rsidRPr="00353965">
        <w:tab/>
      </w:r>
      <w:r w:rsidRPr="00353965">
        <w:tab/>
      </w:r>
      <w:r w:rsidRPr="00353965">
        <w:tab/>
      </w:r>
      <w:r w:rsidRPr="00353965">
        <w:tab/>
        <w:t>else</w:t>
      </w:r>
    </w:p>
    <w:p w14:paraId="69913DE2" w14:textId="77777777" w:rsidR="00353965" w:rsidRPr="00353965" w:rsidRDefault="00353965" w:rsidP="00353965">
      <w:pPr>
        <w:pStyle w:val="ab"/>
        <w:ind w:firstLine="360"/>
      </w:pPr>
      <w:r w:rsidRPr="00353965">
        <w:tab/>
      </w:r>
      <w:r w:rsidRPr="00353965">
        <w:tab/>
      </w:r>
      <w:r w:rsidRPr="00353965">
        <w:tab/>
      </w:r>
      <w:r w:rsidRPr="00353965">
        <w:tab/>
      </w:r>
      <w:r w:rsidRPr="00353965">
        <w:tab/>
        <w:t>break;</w:t>
      </w:r>
    </w:p>
    <w:p w14:paraId="03FFEBFF" w14:textId="77777777" w:rsidR="00353965" w:rsidRPr="00353965" w:rsidRDefault="00353965" w:rsidP="00353965">
      <w:pPr>
        <w:pStyle w:val="ab"/>
        <w:ind w:firstLine="360"/>
      </w:pPr>
      <w:r w:rsidRPr="00353965">
        <w:tab/>
      </w:r>
      <w:r w:rsidRPr="00353965">
        <w:tab/>
      </w:r>
      <w:r w:rsidRPr="00353965">
        <w:tab/>
        <w:t>}</w:t>
      </w:r>
    </w:p>
    <w:p w14:paraId="0C0D4C30" w14:textId="77777777" w:rsidR="00353965" w:rsidRPr="00353965" w:rsidRDefault="00353965" w:rsidP="00353965">
      <w:pPr>
        <w:pStyle w:val="ab"/>
        <w:ind w:firstLine="360"/>
      </w:pPr>
      <w:r w:rsidRPr="00353965">
        <w:tab/>
      </w:r>
      <w:r w:rsidRPr="00353965">
        <w:tab/>
      </w:r>
      <w:r w:rsidRPr="00353965">
        <w:tab/>
        <w:t>change_good(goodAddr, &amp;SIGN, &amp;DAT);</w:t>
      </w:r>
    </w:p>
    <w:p w14:paraId="753089E7" w14:textId="77777777" w:rsidR="00353965" w:rsidRPr="00353965" w:rsidRDefault="00353965" w:rsidP="00353965">
      <w:pPr>
        <w:pStyle w:val="ab"/>
        <w:ind w:firstLine="360"/>
      </w:pPr>
      <w:r w:rsidRPr="00353965">
        <w:tab/>
      </w:r>
      <w:r w:rsidRPr="00353965">
        <w:tab/>
      </w:r>
      <w:r w:rsidRPr="00353965">
        <w:tab/>
        <w:t>break;</w:t>
      </w:r>
    </w:p>
    <w:p w14:paraId="62275329" w14:textId="77777777" w:rsidR="00353965" w:rsidRPr="00353965" w:rsidRDefault="00353965" w:rsidP="00353965">
      <w:pPr>
        <w:pStyle w:val="ab"/>
        <w:ind w:firstLine="360"/>
      </w:pPr>
      <w:r w:rsidRPr="00353965">
        <w:tab/>
      </w:r>
      <w:r w:rsidRPr="00353965">
        <w:tab/>
        <w:t>case 3:</w:t>
      </w:r>
    </w:p>
    <w:p w14:paraId="19AE29A2" w14:textId="77777777" w:rsidR="00353965" w:rsidRPr="00353965" w:rsidRDefault="00353965" w:rsidP="00353965">
      <w:pPr>
        <w:pStyle w:val="ab"/>
        <w:ind w:firstLine="360"/>
      </w:pPr>
      <w:r w:rsidRPr="00353965">
        <w:tab/>
      </w:r>
      <w:r w:rsidRPr="00353965">
        <w:tab/>
      </w:r>
      <w:r w:rsidRPr="00353965">
        <w:tab/>
        <w:t>calIndex(good, goodLen, N);</w:t>
      </w:r>
    </w:p>
    <w:p w14:paraId="497FE83E" w14:textId="77777777" w:rsidR="00353965" w:rsidRPr="00353965" w:rsidRDefault="00353965" w:rsidP="00353965">
      <w:pPr>
        <w:pStyle w:val="ab"/>
        <w:ind w:firstLine="360"/>
      </w:pPr>
      <w:r w:rsidRPr="00353965">
        <w:tab/>
      </w:r>
      <w:r w:rsidRPr="00353965">
        <w:tab/>
      </w:r>
      <w:r w:rsidRPr="00353965">
        <w:tab/>
        <w:t>break;</w:t>
      </w:r>
    </w:p>
    <w:p w14:paraId="4AFD7BCC" w14:textId="77777777" w:rsidR="00353965" w:rsidRPr="00353965" w:rsidRDefault="00353965" w:rsidP="00353965">
      <w:pPr>
        <w:pStyle w:val="ab"/>
        <w:ind w:firstLine="360"/>
      </w:pPr>
      <w:r w:rsidRPr="00353965">
        <w:tab/>
      </w:r>
      <w:r w:rsidRPr="00353965">
        <w:tab/>
        <w:t>case 4:</w:t>
      </w:r>
    </w:p>
    <w:p w14:paraId="798322D0" w14:textId="77777777" w:rsidR="00353965" w:rsidRPr="00353965" w:rsidRDefault="00353965" w:rsidP="00353965">
      <w:pPr>
        <w:pStyle w:val="ab"/>
        <w:ind w:firstLine="360"/>
      </w:pPr>
      <w:r w:rsidRPr="00353965">
        <w:tab/>
      </w:r>
      <w:r w:rsidRPr="00353965">
        <w:tab/>
      </w:r>
      <w:r w:rsidRPr="00353965">
        <w:tab/>
        <w:t>sort(N, good);</w:t>
      </w:r>
    </w:p>
    <w:p w14:paraId="36DB805F" w14:textId="77777777" w:rsidR="00353965" w:rsidRPr="00353965" w:rsidRDefault="00353965" w:rsidP="00353965">
      <w:pPr>
        <w:pStyle w:val="ab"/>
        <w:ind w:firstLine="360"/>
      </w:pPr>
      <w:r w:rsidRPr="00353965">
        <w:tab/>
      </w:r>
      <w:r w:rsidRPr="00353965">
        <w:tab/>
      </w:r>
      <w:r w:rsidRPr="00353965">
        <w:tab/>
        <w:t>break;</w:t>
      </w:r>
    </w:p>
    <w:p w14:paraId="1DD88B44" w14:textId="77777777" w:rsidR="00353965" w:rsidRPr="00353965" w:rsidRDefault="00353965" w:rsidP="00353965">
      <w:pPr>
        <w:pStyle w:val="ab"/>
        <w:ind w:firstLine="360"/>
      </w:pPr>
      <w:r w:rsidRPr="00353965">
        <w:tab/>
      </w:r>
      <w:r w:rsidRPr="00353965">
        <w:tab/>
        <w:t>case 5:</w:t>
      </w:r>
    </w:p>
    <w:p w14:paraId="17635F83" w14:textId="77777777" w:rsidR="00353965" w:rsidRPr="00353965" w:rsidRDefault="00353965" w:rsidP="00353965">
      <w:pPr>
        <w:pStyle w:val="ab"/>
        <w:ind w:firstLine="360"/>
      </w:pPr>
      <w:r w:rsidRPr="00353965">
        <w:tab/>
      </w:r>
      <w:r w:rsidRPr="00353965">
        <w:tab/>
      </w:r>
      <w:r w:rsidRPr="00353965">
        <w:tab/>
        <w:t>outall(N, good);</w:t>
      </w:r>
    </w:p>
    <w:p w14:paraId="5A53D3B8" w14:textId="77777777" w:rsidR="00353965" w:rsidRPr="00353965" w:rsidRDefault="00353965" w:rsidP="00353965">
      <w:pPr>
        <w:pStyle w:val="ab"/>
        <w:ind w:firstLine="360"/>
      </w:pPr>
      <w:r w:rsidRPr="00353965">
        <w:tab/>
      </w:r>
      <w:r w:rsidRPr="00353965">
        <w:tab/>
      </w:r>
      <w:r w:rsidRPr="00353965">
        <w:tab/>
        <w:t>break;</w:t>
      </w:r>
    </w:p>
    <w:p w14:paraId="5CEE1D59" w14:textId="77777777" w:rsidR="00353965" w:rsidRPr="00353965" w:rsidRDefault="00353965" w:rsidP="00353965">
      <w:pPr>
        <w:pStyle w:val="ab"/>
        <w:ind w:firstLine="360"/>
      </w:pPr>
      <w:r w:rsidRPr="00353965">
        <w:tab/>
      </w:r>
      <w:r w:rsidRPr="00353965">
        <w:tab/>
        <w:t>case 6:</w:t>
      </w:r>
    </w:p>
    <w:p w14:paraId="35E8C190" w14:textId="77777777" w:rsidR="00353965" w:rsidRPr="00353965" w:rsidRDefault="00353965" w:rsidP="00353965">
      <w:pPr>
        <w:pStyle w:val="ab"/>
        <w:ind w:firstLine="360"/>
      </w:pPr>
      <w:r w:rsidRPr="00353965">
        <w:tab/>
      </w:r>
      <w:r w:rsidRPr="00353965">
        <w:tab/>
      </w:r>
      <w:r w:rsidRPr="00353965">
        <w:tab/>
        <w:t>ExitProgram();</w:t>
      </w:r>
    </w:p>
    <w:p w14:paraId="3D56902C" w14:textId="77777777" w:rsidR="00353965" w:rsidRPr="00353965" w:rsidRDefault="00353965" w:rsidP="00353965">
      <w:pPr>
        <w:pStyle w:val="ab"/>
        <w:ind w:firstLine="360"/>
      </w:pPr>
      <w:r w:rsidRPr="00353965">
        <w:tab/>
      </w:r>
      <w:r w:rsidRPr="00353965">
        <w:tab/>
      </w:r>
      <w:r w:rsidRPr="00353965">
        <w:tab/>
        <w:t>break;</w:t>
      </w:r>
    </w:p>
    <w:p w14:paraId="3CE5C02D" w14:textId="77777777" w:rsidR="00353965" w:rsidRPr="00353965" w:rsidRDefault="00353965" w:rsidP="00353965">
      <w:pPr>
        <w:pStyle w:val="ab"/>
        <w:ind w:firstLine="360"/>
      </w:pPr>
      <w:r w:rsidRPr="00353965">
        <w:tab/>
      </w:r>
      <w:r w:rsidRPr="00353965">
        <w:tab/>
        <w:t>default:</w:t>
      </w:r>
    </w:p>
    <w:p w14:paraId="550A502B" w14:textId="77777777" w:rsidR="00353965" w:rsidRPr="00353965" w:rsidRDefault="00353965" w:rsidP="00353965">
      <w:pPr>
        <w:pStyle w:val="ab"/>
        <w:ind w:firstLine="360"/>
      </w:pPr>
      <w:r w:rsidRPr="00353965">
        <w:tab/>
      </w:r>
      <w:r w:rsidRPr="00353965">
        <w:tab/>
      </w:r>
      <w:r w:rsidRPr="00353965">
        <w:tab/>
        <w:t>printf("input error, please input again\n");</w:t>
      </w:r>
    </w:p>
    <w:p w14:paraId="07B268F3" w14:textId="77777777" w:rsidR="00353965" w:rsidRPr="00353965" w:rsidRDefault="00353965" w:rsidP="00353965">
      <w:pPr>
        <w:pStyle w:val="ab"/>
        <w:ind w:firstLine="360"/>
      </w:pPr>
      <w:r w:rsidRPr="00353965">
        <w:tab/>
      </w:r>
      <w:r w:rsidRPr="00353965">
        <w:tab/>
      </w:r>
      <w:r w:rsidRPr="00353965">
        <w:tab/>
        <w:t>break;</w:t>
      </w:r>
    </w:p>
    <w:p w14:paraId="6270F842" w14:textId="77777777" w:rsidR="00353965" w:rsidRPr="00353965" w:rsidRDefault="00353965" w:rsidP="00353965">
      <w:pPr>
        <w:pStyle w:val="ab"/>
        <w:ind w:firstLine="360"/>
      </w:pPr>
      <w:r w:rsidRPr="00353965">
        <w:tab/>
      </w:r>
      <w:r w:rsidRPr="00353965">
        <w:tab/>
        <w:t>}</w:t>
      </w:r>
    </w:p>
    <w:p w14:paraId="22F0EED8" w14:textId="77777777" w:rsidR="00353965" w:rsidRPr="00353965" w:rsidRDefault="00353965" w:rsidP="00353965">
      <w:pPr>
        <w:pStyle w:val="ab"/>
        <w:ind w:firstLine="360"/>
      </w:pPr>
      <w:r w:rsidRPr="00353965">
        <w:tab/>
        <w:t>}</w:t>
      </w:r>
    </w:p>
    <w:p w14:paraId="10079968" w14:textId="77777777" w:rsidR="00353965" w:rsidRPr="00353965" w:rsidRDefault="00353965" w:rsidP="00353965">
      <w:pPr>
        <w:pStyle w:val="ab"/>
        <w:ind w:firstLine="360"/>
      </w:pPr>
      <w:r w:rsidRPr="00353965">
        <w:tab/>
        <w:t>printf("\n");</w:t>
      </w:r>
    </w:p>
    <w:p w14:paraId="0E94E275" w14:textId="77777777" w:rsidR="00353965" w:rsidRPr="00353965" w:rsidRDefault="00353965" w:rsidP="00353965">
      <w:pPr>
        <w:pStyle w:val="ab"/>
        <w:ind w:firstLine="360"/>
      </w:pPr>
      <w:r w:rsidRPr="00353965">
        <w:tab/>
        <w:t>scanf("%c", &amp;temp);</w:t>
      </w:r>
    </w:p>
    <w:p w14:paraId="00C05469" w14:textId="77777777" w:rsidR="00353965" w:rsidRPr="00353965" w:rsidRDefault="00353965" w:rsidP="00353965">
      <w:pPr>
        <w:pStyle w:val="ab"/>
        <w:ind w:firstLine="360"/>
      </w:pPr>
      <w:r w:rsidRPr="00353965">
        <w:tab/>
        <w:t>getchar();</w:t>
      </w:r>
    </w:p>
    <w:p w14:paraId="6D72F292" w14:textId="77777777" w:rsidR="00353965" w:rsidRPr="00353965" w:rsidRDefault="00353965" w:rsidP="00353965">
      <w:pPr>
        <w:pStyle w:val="ab"/>
        <w:ind w:firstLine="360"/>
      </w:pPr>
      <w:r w:rsidRPr="00353965">
        <w:tab/>
        <w:t>strlen(bname);</w:t>
      </w:r>
    </w:p>
    <w:p w14:paraId="6DD0AE3E" w14:textId="77777777" w:rsidR="00353965" w:rsidRPr="00353965" w:rsidRDefault="00353965" w:rsidP="00353965">
      <w:pPr>
        <w:pStyle w:val="ab"/>
        <w:ind w:firstLine="360"/>
      </w:pPr>
      <w:r w:rsidRPr="00353965">
        <w:tab/>
        <w:t>return 0;</w:t>
      </w:r>
    </w:p>
    <w:p w14:paraId="79B978C8" w14:textId="77777777" w:rsidR="00353965" w:rsidRPr="00353965" w:rsidRDefault="00353965" w:rsidP="00353965">
      <w:pPr>
        <w:pStyle w:val="ab"/>
        <w:ind w:firstLine="360"/>
      </w:pPr>
      <w:r w:rsidRPr="00353965">
        <w:t>}</w:t>
      </w:r>
    </w:p>
    <w:p w14:paraId="5B5B7F06" w14:textId="77777777" w:rsidR="00353965" w:rsidRPr="00353965" w:rsidRDefault="00353965" w:rsidP="00353965">
      <w:pPr>
        <w:pStyle w:val="ab"/>
        <w:ind w:firstLine="360"/>
      </w:pPr>
    </w:p>
    <w:p w14:paraId="6024F872" w14:textId="77777777" w:rsidR="00353965" w:rsidRPr="00353965" w:rsidRDefault="00353965" w:rsidP="00353965">
      <w:pPr>
        <w:pStyle w:val="ab"/>
        <w:ind w:firstLine="360"/>
      </w:pPr>
      <w:r w:rsidRPr="00353965">
        <w:t>char *findGood(char *goodName)</w:t>
      </w:r>
    </w:p>
    <w:p w14:paraId="055C2381" w14:textId="77777777" w:rsidR="00353965" w:rsidRPr="00353965" w:rsidRDefault="00353965" w:rsidP="00353965">
      <w:pPr>
        <w:pStyle w:val="ab"/>
        <w:ind w:firstLine="360"/>
      </w:pPr>
      <w:r w:rsidRPr="00353965">
        <w:t>{</w:t>
      </w:r>
    </w:p>
    <w:p w14:paraId="3ACAC988" w14:textId="77777777" w:rsidR="00353965" w:rsidRPr="00353965" w:rsidRDefault="00353965" w:rsidP="00353965">
      <w:pPr>
        <w:pStyle w:val="ab"/>
        <w:ind w:firstLine="360"/>
      </w:pPr>
      <w:r w:rsidRPr="00353965">
        <w:tab/>
        <w:t>void *goodAddr = good;</w:t>
      </w:r>
    </w:p>
    <w:p w14:paraId="10A22CB1" w14:textId="77777777" w:rsidR="00353965" w:rsidRPr="00353965" w:rsidRDefault="00353965" w:rsidP="00353965">
      <w:pPr>
        <w:pStyle w:val="ab"/>
        <w:ind w:firstLine="360"/>
      </w:pPr>
      <w:r w:rsidRPr="00353965">
        <w:tab/>
        <w:t>for (int i = 0; i &lt; N; i++)</w:t>
      </w:r>
    </w:p>
    <w:p w14:paraId="38994450" w14:textId="77777777" w:rsidR="00353965" w:rsidRPr="00353965" w:rsidRDefault="00353965" w:rsidP="00353965">
      <w:pPr>
        <w:pStyle w:val="ab"/>
        <w:ind w:firstLine="360"/>
      </w:pPr>
      <w:r w:rsidRPr="00353965">
        <w:tab/>
        <w:t>{</w:t>
      </w:r>
    </w:p>
    <w:p w14:paraId="6ADE8BE0" w14:textId="77777777" w:rsidR="00353965" w:rsidRPr="00353965" w:rsidRDefault="00353965" w:rsidP="00353965">
      <w:pPr>
        <w:pStyle w:val="ab"/>
        <w:ind w:firstLine="360"/>
      </w:pPr>
      <w:r w:rsidRPr="00353965">
        <w:tab/>
      </w:r>
      <w:r w:rsidRPr="00353965">
        <w:tab/>
        <w:t>if (strcmp(goodName, good[i].good_name) == 0)</w:t>
      </w:r>
    </w:p>
    <w:p w14:paraId="76A8EFE8" w14:textId="77777777" w:rsidR="00353965" w:rsidRPr="00353965" w:rsidRDefault="00353965" w:rsidP="00353965">
      <w:pPr>
        <w:pStyle w:val="ab"/>
        <w:ind w:firstLine="360"/>
      </w:pPr>
      <w:r w:rsidRPr="00353965">
        <w:tab/>
      </w:r>
      <w:r w:rsidRPr="00353965">
        <w:tab/>
        <w:t>{</w:t>
      </w:r>
    </w:p>
    <w:p w14:paraId="4A0887E6" w14:textId="77777777" w:rsidR="00353965" w:rsidRPr="00353965" w:rsidRDefault="00353965" w:rsidP="00353965">
      <w:pPr>
        <w:pStyle w:val="ab"/>
        <w:ind w:firstLine="360"/>
      </w:pPr>
      <w:r w:rsidRPr="00353965">
        <w:tab/>
      </w:r>
      <w:r w:rsidRPr="00353965">
        <w:tab/>
      </w:r>
      <w:r w:rsidRPr="00353965">
        <w:tab/>
        <w:t>return (char *)goodAddr + i * goodLen;</w:t>
      </w:r>
    </w:p>
    <w:p w14:paraId="44525CB2" w14:textId="77777777" w:rsidR="00353965" w:rsidRPr="00353965" w:rsidRDefault="00353965" w:rsidP="00353965">
      <w:pPr>
        <w:pStyle w:val="ab"/>
        <w:ind w:firstLine="360"/>
      </w:pPr>
      <w:r w:rsidRPr="00353965">
        <w:lastRenderedPageBreak/>
        <w:tab/>
      </w:r>
      <w:r w:rsidRPr="00353965">
        <w:tab/>
        <w:t>}</w:t>
      </w:r>
    </w:p>
    <w:p w14:paraId="26BADFD9" w14:textId="77777777" w:rsidR="00353965" w:rsidRPr="00353965" w:rsidRDefault="00353965" w:rsidP="00353965">
      <w:pPr>
        <w:pStyle w:val="ab"/>
        <w:ind w:firstLine="360"/>
      </w:pPr>
      <w:r w:rsidRPr="00353965">
        <w:tab/>
        <w:t>}</w:t>
      </w:r>
    </w:p>
    <w:p w14:paraId="6A2A50BC" w14:textId="77777777" w:rsidR="00353965" w:rsidRPr="00353965" w:rsidRDefault="00353965" w:rsidP="00353965">
      <w:pPr>
        <w:pStyle w:val="ab"/>
        <w:ind w:firstLine="360"/>
      </w:pPr>
      <w:r w:rsidRPr="00353965">
        <w:tab/>
        <w:t>return NULL;</w:t>
      </w:r>
    </w:p>
    <w:p w14:paraId="74683262" w14:textId="77777777" w:rsidR="00353965" w:rsidRPr="00353965" w:rsidRDefault="00353965" w:rsidP="00353965">
      <w:pPr>
        <w:pStyle w:val="ab"/>
        <w:ind w:firstLine="360"/>
      </w:pPr>
      <w:r w:rsidRPr="00353965">
        <w:t>}</w:t>
      </w:r>
    </w:p>
    <w:p w14:paraId="5C61BDA1" w14:textId="77777777" w:rsidR="00353965" w:rsidRPr="00353965" w:rsidRDefault="00353965" w:rsidP="00353965">
      <w:pPr>
        <w:pStyle w:val="ab"/>
        <w:ind w:firstLine="360"/>
      </w:pPr>
    </w:p>
    <w:p w14:paraId="2CB4B636" w14:textId="77777777" w:rsidR="00353965" w:rsidRPr="00353965" w:rsidRDefault="00353965" w:rsidP="00353965">
      <w:pPr>
        <w:pStyle w:val="ab"/>
        <w:ind w:firstLine="360"/>
      </w:pPr>
      <w:r w:rsidRPr="00353965">
        <w:t>void init(void) {</w:t>
      </w:r>
    </w:p>
    <w:p w14:paraId="2BBEFE99" w14:textId="77777777" w:rsidR="00353965" w:rsidRPr="00353965" w:rsidRDefault="00353965" w:rsidP="00353965">
      <w:pPr>
        <w:pStyle w:val="ab"/>
        <w:ind w:firstLine="360"/>
      </w:pPr>
      <w:r w:rsidRPr="00353965">
        <w:tab/>
        <w:t>bname[10] = 4;</w:t>
      </w:r>
    </w:p>
    <w:p w14:paraId="593A0A46" w14:textId="77777777" w:rsidR="00353965" w:rsidRPr="00353965" w:rsidRDefault="00353965" w:rsidP="00353965">
      <w:pPr>
        <w:pStyle w:val="ab"/>
        <w:ind w:firstLine="360"/>
      </w:pPr>
      <w:r w:rsidRPr="00353965">
        <w:tab/>
        <w:t>bpass[10] = 4;</w:t>
      </w:r>
    </w:p>
    <w:p w14:paraId="22A8FF57" w14:textId="77777777" w:rsidR="00353965" w:rsidRPr="00353965" w:rsidRDefault="00353965" w:rsidP="00353965">
      <w:pPr>
        <w:pStyle w:val="ab"/>
        <w:ind w:firstLine="360"/>
      </w:pPr>
      <w:r w:rsidRPr="00353965">
        <w:tab/>
        <w:t>strcpy(good[0].good_name, "pen");</w:t>
      </w:r>
    </w:p>
    <w:p w14:paraId="48587343" w14:textId="77777777" w:rsidR="00353965" w:rsidRPr="00353965" w:rsidRDefault="00353965" w:rsidP="00353965">
      <w:pPr>
        <w:pStyle w:val="ab"/>
        <w:ind w:firstLine="360"/>
      </w:pPr>
      <w:r w:rsidRPr="00353965">
        <w:tab/>
        <w:t>good[0].good_len = 3;</w:t>
      </w:r>
    </w:p>
    <w:p w14:paraId="044AB633" w14:textId="77777777" w:rsidR="00353965" w:rsidRPr="00353965" w:rsidRDefault="00353965" w:rsidP="00353965">
      <w:pPr>
        <w:pStyle w:val="ab"/>
        <w:ind w:firstLine="360"/>
      </w:pPr>
      <w:r w:rsidRPr="00353965">
        <w:tab/>
        <w:t>good[0].good_sale = 10;</w:t>
      </w:r>
    </w:p>
    <w:p w14:paraId="413C625F" w14:textId="77777777" w:rsidR="00353965" w:rsidRPr="00353965" w:rsidRDefault="00353965" w:rsidP="00353965">
      <w:pPr>
        <w:pStyle w:val="ab"/>
        <w:ind w:firstLine="360"/>
      </w:pPr>
      <w:r w:rsidRPr="00353965">
        <w:tab/>
        <w:t>good[0].good_in_price = 35;</w:t>
      </w:r>
    </w:p>
    <w:p w14:paraId="4496B7EB" w14:textId="77777777" w:rsidR="00353965" w:rsidRPr="00353965" w:rsidRDefault="00353965" w:rsidP="00353965">
      <w:pPr>
        <w:pStyle w:val="ab"/>
        <w:ind w:firstLine="360"/>
      </w:pPr>
      <w:r w:rsidRPr="00353965">
        <w:tab/>
        <w:t>good[0].good_out_price = 56;</w:t>
      </w:r>
    </w:p>
    <w:p w14:paraId="651A914E" w14:textId="77777777" w:rsidR="00353965" w:rsidRPr="00353965" w:rsidRDefault="00353965" w:rsidP="00353965">
      <w:pPr>
        <w:pStyle w:val="ab"/>
        <w:ind w:firstLine="360"/>
      </w:pPr>
      <w:r w:rsidRPr="00353965">
        <w:tab/>
        <w:t>good[0].good_all_count = 70;</w:t>
      </w:r>
    </w:p>
    <w:p w14:paraId="47453C7F" w14:textId="77777777" w:rsidR="00353965" w:rsidRPr="00353965" w:rsidRDefault="00353965" w:rsidP="00353965">
      <w:pPr>
        <w:pStyle w:val="ab"/>
        <w:ind w:firstLine="360"/>
      </w:pPr>
      <w:r w:rsidRPr="00353965">
        <w:tab/>
        <w:t>good[0].good_sale_count = 25;</w:t>
      </w:r>
    </w:p>
    <w:p w14:paraId="462EA1D6" w14:textId="77777777" w:rsidR="00353965" w:rsidRPr="00353965" w:rsidRDefault="00353965" w:rsidP="00353965">
      <w:pPr>
        <w:pStyle w:val="ab"/>
        <w:ind w:firstLine="360"/>
      </w:pPr>
      <w:r w:rsidRPr="00353965">
        <w:tab/>
        <w:t>good[0].good_sort = 1;</w:t>
      </w:r>
    </w:p>
    <w:p w14:paraId="06037672" w14:textId="77777777" w:rsidR="00353965" w:rsidRPr="00353965" w:rsidRDefault="00353965" w:rsidP="00353965">
      <w:pPr>
        <w:pStyle w:val="ab"/>
        <w:ind w:firstLine="360"/>
      </w:pPr>
      <w:r w:rsidRPr="00353965">
        <w:tab/>
        <w:t>strcpy(good[1].good_name, "book");</w:t>
      </w:r>
    </w:p>
    <w:p w14:paraId="4DE3B5E0" w14:textId="77777777" w:rsidR="00353965" w:rsidRPr="00353965" w:rsidRDefault="00353965" w:rsidP="00353965">
      <w:pPr>
        <w:pStyle w:val="ab"/>
        <w:ind w:firstLine="360"/>
      </w:pPr>
      <w:r w:rsidRPr="00353965">
        <w:tab/>
        <w:t>good[1].good_len = 4;</w:t>
      </w:r>
    </w:p>
    <w:p w14:paraId="33C530A3" w14:textId="77777777" w:rsidR="00353965" w:rsidRPr="00353965" w:rsidRDefault="00353965" w:rsidP="00353965">
      <w:pPr>
        <w:pStyle w:val="ab"/>
        <w:ind w:firstLine="360"/>
      </w:pPr>
      <w:r w:rsidRPr="00353965">
        <w:tab/>
        <w:t>good[1].good_sale = 9;</w:t>
      </w:r>
    </w:p>
    <w:p w14:paraId="2EE7A406" w14:textId="77777777" w:rsidR="00353965" w:rsidRPr="00353965" w:rsidRDefault="00353965" w:rsidP="00353965">
      <w:pPr>
        <w:pStyle w:val="ab"/>
        <w:ind w:firstLine="360"/>
      </w:pPr>
      <w:r w:rsidRPr="00353965">
        <w:tab/>
        <w:t>good[1].good_in_price = 12;</w:t>
      </w:r>
    </w:p>
    <w:p w14:paraId="078C469C" w14:textId="77777777" w:rsidR="00353965" w:rsidRPr="00353965" w:rsidRDefault="00353965" w:rsidP="00353965">
      <w:pPr>
        <w:pStyle w:val="ab"/>
        <w:ind w:firstLine="360"/>
      </w:pPr>
      <w:r w:rsidRPr="00353965">
        <w:tab/>
        <w:t>good[1].good_out_price = 30;</w:t>
      </w:r>
    </w:p>
    <w:p w14:paraId="2B7D8CA4" w14:textId="77777777" w:rsidR="00353965" w:rsidRPr="00353965" w:rsidRDefault="00353965" w:rsidP="00353965">
      <w:pPr>
        <w:pStyle w:val="ab"/>
        <w:ind w:firstLine="360"/>
      </w:pPr>
      <w:r w:rsidRPr="00353965">
        <w:tab/>
        <w:t>good[1].good_all_count = 25;</w:t>
      </w:r>
    </w:p>
    <w:p w14:paraId="0A892B60" w14:textId="77777777" w:rsidR="00353965" w:rsidRPr="00353965" w:rsidRDefault="00353965" w:rsidP="00353965">
      <w:pPr>
        <w:pStyle w:val="ab"/>
        <w:ind w:firstLine="360"/>
      </w:pPr>
      <w:r w:rsidRPr="00353965">
        <w:tab/>
        <w:t>good[1].good_sale_count = 5;</w:t>
      </w:r>
    </w:p>
    <w:p w14:paraId="4B51B367" w14:textId="77777777" w:rsidR="00353965" w:rsidRPr="00353965" w:rsidRDefault="00353965" w:rsidP="00353965">
      <w:pPr>
        <w:pStyle w:val="ab"/>
        <w:ind w:firstLine="360"/>
      </w:pPr>
      <w:r w:rsidRPr="00353965">
        <w:tab/>
        <w:t>good[1].good_sort = 1;</w:t>
      </w:r>
    </w:p>
    <w:p w14:paraId="185C52BB" w14:textId="77777777" w:rsidR="00353965" w:rsidRPr="00353965" w:rsidRDefault="00353965" w:rsidP="00353965">
      <w:pPr>
        <w:pStyle w:val="ab"/>
        <w:ind w:firstLine="360"/>
      </w:pPr>
      <w:r w:rsidRPr="00353965">
        <w:tab/>
        <w:t>for (int i = 2; i &lt; N - 1; i++)</w:t>
      </w:r>
    </w:p>
    <w:p w14:paraId="28DEA162" w14:textId="77777777" w:rsidR="00353965" w:rsidRPr="00353965" w:rsidRDefault="00353965" w:rsidP="00353965">
      <w:pPr>
        <w:pStyle w:val="ab"/>
        <w:ind w:firstLine="360"/>
      </w:pPr>
      <w:r w:rsidRPr="00353965">
        <w:tab/>
        <w:t>{</w:t>
      </w:r>
    </w:p>
    <w:p w14:paraId="7FE1F115" w14:textId="77777777" w:rsidR="00353965" w:rsidRPr="00353965" w:rsidRDefault="00353965" w:rsidP="00353965">
      <w:pPr>
        <w:pStyle w:val="ab"/>
        <w:ind w:firstLine="360"/>
      </w:pPr>
      <w:r w:rsidRPr="00353965">
        <w:tab/>
      </w:r>
      <w:r w:rsidRPr="00353965">
        <w:tab/>
        <w:t>strcpy(good[i].good_name, "egg");</w:t>
      </w:r>
    </w:p>
    <w:p w14:paraId="19EAB395" w14:textId="77777777" w:rsidR="00353965" w:rsidRPr="00353965" w:rsidRDefault="00353965" w:rsidP="00353965">
      <w:pPr>
        <w:pStyle w:val="ab"/>
        <w:ind w:firstLine="360"/>
      </w:pPr>
      <w:r w:rsidRPr="00353965">
        <w:tab/>
      </w:r>
      <w:r w:rsidRPr="00353965">
        <w:tab/>
        <w:t>good[i].good_len = 3;</w:t>
      </w:r>
    </w:p>
    <w:p w14:paraId="5BF825D5" w14:textId="77777777" w:rsidR="00353965" w:rsidRPr="00353965" w:rsidRDefault="00353965" w:rsidP="00353965">
      <w:pPr>
        <w:pStyle w:val="ab"/>
        <w:ind w:firstLine="360"/>
      </w:pPr>
      <w:r w:rsidRPr="00353965">
        <w:tab/>
      </w:r>
      <w:r w:rsidRPr="00353965">
        <w:tab/>
        <w:t>good[i].good_sale = 7;</w:t>
      </w:r>
    </w:p>
    <w:p w14:paraId="59D039E3" w14:textId="77777777" w:rsidR="00353965" w:rsidRPr="00353965" w:rsidRDefault="00353965" w:rsidP="00353965">
      <w:pPr>
        <w:pStyle w:val="ab"/>
        <w:ind w:firstLine="360"/>
      </w:pPr>
      <w:r w:rsidRPr="00353965">
        <w:tab/>
      </w:r>
      <w:r w:rsidRPr="00353965">
        <w:tab/>
        <w:t>good[i].good_in_price = 35;</w:t>
      </w:r>
    </w:p>
    <w:p w14:paraId="2449ADAE" w14:textId="77777777" w:rsidR="00353965" w:rsidRPr="00353965" w:rsidRDefault="00353965" w:rsidP="00353965">
      <w:pPr>
        <w:pStyle w:val="ab"/>
        <w:ind w:firstLine="360"/>
      </w:pPr>
      <w:r w:rsidRPr="00353965">
        <w:tab/>
      </w:r>
      <w:r w:rsidRPr="00353965">
        <w:tab/>
        <w:t>good[i].good_out_price = 56;</w:t>
      </w:r>
    </w:p>
    <w:p w14:paraId="3998BB7C" w14:textId="77777777" w:rsidR="00353965" w:rsidRPr="00353965" w:rsidRDefault="00353965" w:rsidP="00353965">
      <w:pPr>
        <w:pStyle w:val="ab"/>
        <w:ind w:firstLine="360"/>
      </w:pPr>
      <w:r w:rsidRPr="00353965">
        <w:tab/>
      </w:r>
      <w:r w:rsidRPr="00353965">
        <w:tab/>
        <w:t>good[i].good_all_count = 70;</w:t>
      </w:r>
    </w:p>
    <w:p w14:paraId="335D64A1" w14:textId="77777777" w:rsidR="00353965" w:rsidRPr="00353965" w:rsidRDefault="00353965" w:rsidP="00353965">
      <w:pPr>
        <w:pStyle w:val="ab"/>
        <w:ind w:firstLine="360"/>
      </w:pPr>
      <w:r w:rsidRPr="00353965">
        <w:tab/>
      </w:r>
      <w:r w:rsidRPr="00353965">
        <w:tab/>
        <w:t>good[i].good_sale_count = 25;</w:t>
      </w:r>
    </w:p>
    <w:p w14:paraId="20EA5380" w14:textId="77777777" w:rsidR="00353965" w:rsidRPr="00353965" w:rsidRDefault="00353965" w:rsidP="00353965">
      <w:pPr>
        <w:pStyle w:val="ab"/>
        <w:ind w:firstLine="360"/>
      </w:pPr>
      <w:r w:rsidRPr="00353965">
        <w:tab/>
      </w:r>
      <w:r w:rsidRPr="00353965">
        <w:tab/>
        <w:t>good[i].good_sort = 1;</w:t>
      </w:r>
    </w:p>
    <w:p w14:paraId="58921543" w14:textId="77777777" w:rsidR="00353965" w:rsidRPr="00353965" w:rsidRDefault="00353965" w:rsidP="00353965">
      <w:pPr>
        <w:pStyle w:val="ab"/>
        <w:ind w:firstLine="360"/>
      </w:pPr>
      <w:r w:rsidRPr="00353965">
        <w:tab/>
        <w:t>}</w:t>
      </w:r>
    </w:p>
    <w:p w14:paraId="77469B48" w14:textId="77777777" w:rsidR="00353965" w:rsidRPr="00353965" w:rsidRDefault="00353965" w:rsidP="00353965">
      <w:pPr>
        <w:pStyle w:val="ab"/>
        <w:ind w:firstLine="360"/>
      </w:pPr>
      <w:r w:rsidRPr="00353965">
        <w:tab/>
        <w:t>strcpy(good[N - 1].good_name, "bag");</w:t>
      </w:r>
    </w:p>
    <w:p w14:paraId="6AC0013B" w14:textId="77777777" w:rsidR="00353965" w:rsidRPr="00353965" w:rsidRDefault="00353965" w:rsidP="00353965">
      <w:pPr>
        <w:pStyle w:val="ab"/>
        <w:ind w:firstLine="360"/>
      </w:pPr>
      <w:r w:rsidRPr="00353965">
        <w:tab/>
        <w:t>good[N - 1].good_len = 3;</w:t>
      </w:r>
    </w:p>
    <w:p w14:paraId="62FC19CF" w14:textId="77777777" w:rsidR="00353965" w:rsidRPr="00353965" w:rsidRDefault="00353965" w:rsidP="00353965">
      <w:pPr>
        <w:pStyle w:val="ab"/>
        <w:ind w:firstLine="360"/>
      </w:pPr>
      <w:r w:rsidRPr="00353965">
        <w:tab/>
        <w:t>good[N - 1].good_sale = 10;</w:t>
      </w:r>
    </w:p>
    <w:p w14:paraId="7C77112F" w14:textId="77777777" w:rsidR="00353965" w:rsidRPr="00353965" w:rsidRDefault="00353965" w:rsidP="00353965">
      <w:pPr>
        <w:pStyle w:val="ab"/>
        <w:ind w:firstLine="360"/>
      </w:pPr>
      <w:r w:rsidRPr="00353965">
        <w:tab/>
        <w:t>good[N - 1].good_in_price = 20;</w:t>
      </w:r>
    </w:p>
    <w:p w14:paraId="7EDB22FE" w14:textId="77777777" w:rsidR="00353965" w:rsidRPr="00353965" w:rsidRDefault="00353965" w:rsidP="00353965">
      <w:pPr>
        <w:pStyle w:val="ab"/>
        <w:ind w:firstLine="360"/>
      </w:pPr>
      <w:r w:rsidRPr="00353965">
        <w:tab/>
        <w:t>good[N - 1].good_out_price = 50;</w:t>
      </w:r>
    </w:p>
    <w:p w14:paraId="37DA7245" w14:textId="77777777" w:rsidR="00353965" w:rsidRPr="00353965" w:rsidRDefault="00353965" w:rsidP="00353965">
      <w:pPr>
        <w:pStyle w:val="ab"/>
        <w:ind w:firstLine="360"/>
      </w:pPr>
      <w:r w:rsidRPr="00353965">
        <w:tab/>
        <w:t>good[N - 1].good_all_count = numOfBag;</w:t>
      </w:r>
    </w:p>
    <w:p w14:paraId="525E8E9E" w14:textId="77777777" w:rsidR="00353965" w:rsidRPr="00353965" w:rsidRDefault="00353965" w:rsidP="00353965">
      <w:pPr>
        <w:pStyle w:val="ab"/>
        <w:ind w:firstLine="360"/>
      </w:pPr>
      <w:r w:rsidRPr="00353965">
        <w:tab/>
        <w:t>good[N - 1].good_sale_count = 0;</w:t>
      </w:r>
    </w:p>
    <w:p w14:paraId="10921D2A" w14:textId="77777777" w:rsidR="00353965" w:rsidRPr="00353965" w:rsidRDefault="00353965" w:rsidP="00353965">
      <w:pPr>
        <w:pStyle w:val="ab"/>
        <w:ind w:firstLine="360"/>
      </w:pPr>
      <w:r w:rsidRPr="00353965">
        <w:tab/>
        <w:t>good[N - 1].good_sort = 1;</w:t>
      </w:r>
    </w:p>
    <w:p w14:paraId="7DDCAD32" w14:textId="50759EF6" w:rsidR="00FD1775" w:rsidRPr="00353965" w:rsidRDefault="00353965" w:rsidP="00353965">
      <w:pPr>
        <w:pStyle w:val="ab"/>
        <w:ind w:firstLine="360"/>
        <w:rPr>
          <w:rFonts w:hint="eastAsia"/>
        </w:rPr>
      </w:pPr>
      <w:r w:rsidRPr="00353965">
        <w:t>}</w:t>
      </w:r>
    </w:p>
    <w:p w14:paraId="31953844" w14:textId="15B63AB8" w:rsidR="00003D1C" w:rsidRDefault="00003D1C" w:rsidP="00003D1C">
      <w:pPr>
        <w:pStyle w:val="3"/>
        <w:spacing w:before="156" w:after="156"/>
      </w:pPr>
      <w:bookmarkStart w:id="14" w:name="_Toc6761927"/>
      <w:r>
        <w:rPr>
          <w:rFonts w:hint="eastAsia"/>
        </w:rPr>
        <w:lastRenderedPageBreak/>
        <w:t>3</w:t>
      </w:r>
      <w:r>
        <w:t xml:space="preserve">.2.4 </w:t>
      </w:r>
      <w:r>
        <w:rPr>
          <w:rFonts w:hint="eastAsia"/>
        </w:rPr>
        <w:t>实验步骤</w:t>
      </w:r>
      <w:bookmarkEnd w:id="14"/>
    </w:p>
    <w:p w14:paraId="0ABB98F0" w14:textId="583C4365" w:rsidR="009831C2" w:rsidRDefault="00B37A74" w:rsidP="009831C2">
      <w:r>
        <w:rPr>
          <w:rFonts w:hint="eastAsia"/>
        </w:rPr>
        <w:t>本次实验在</w:t>
      </w:r>
      <w:r>
        <w:rPr>
          <w:rFonts w:hint="eastAsia"/>
        </w:rPr>
        <w:t>windows</w:t>
      </w:r>
      <w:r>
        <w:rPr>
          <w:rFonts w:hint="eastAsia"/>
        </w:rPr>
        <w:t>环境下完成，使用</w:t>
      </w:r>
      <w:r>
        <w:rPr>
          <w:rFonts w:hint="eastAsia"/>
        </w:rPr>
        <w:t>visual</w:t>
      </w:r>
      <w:r>
        <w:t xml:space="preserve"> </w:t>
      </w:r>
      <w:r>
        <w:rPr>
          <w:rFonts w:hint="eastAsia"/>
        </w:rPr>
        <w:t>studio</w:t>
      </w:r>
      <w:r>
        <w:rPr>
          <w:rFonts w:hint="eastAsia"/>
        </w:rPr>
        <w:t>完成了代码的编写、</w:t>
      </w:r>
      <w:r>
        <w:rPr>
          <w:rFonts w:hint="eastAsia"/>
        </w:rPr>
        <w:t>C</w:t>
      </w:r>
      <w:r>
        <w:rPr>
          <w:rFonts w:hint="eastAsia"/>
        </w:rPr>
        <w:t>语言与汇编语言的链接以及代码的运行和调试过程。</w:t>
      </w:r>
      <w:r w:rsidR="008E65FC">
        <w:rPr>
          <w:rFonts w:hint="eastAsia"/>
        </w:rPr>
        <w:t>本次任务中一共</w:t>
      </w:r>
      <w:r w:rsidR="004A507B">
        <w:rPr>
          <w:rFonts w:hint="eastAsia"/>
        </w:rPr>
        <w:t>包含四个文件</w:t>
      </w:r>
      <w:r w:rsidR="00872119">
        <w:rPr>
          <w:rFonts w:hint="eastAsia"/>
        </w:rPr>
        <w:t>，分别为</w:t>
      </w:r>
      <w:r w:rsidR="00E00C66">
        <w:rPr>
          <w:rFonts w:hint="eastAsia"/>
        </w:rPr>
        <w:t>main.</w:t>
      </w:r>
      <w:r w:rsidR="00E00C66">
        <w:t>cpp, func1.asm, sort.asm</w:t>
      </w:r>
      <w:r w:rsidR="000A166F">
        <w:rPr>
          <w:rFonts w:hint="eastAsia"/>
        </w:rPr>
        <w:t>以及</w:t>
      </w:r>
      <w:r w:rsidR="000A166F">
        <w:rPr>
          <w:rFonts w:hint="eastAsia"/>
        </w:rPr>
        <w:t>F10T2.asm</w:t>
      </w:r>
      <w:r w:rsidR="00D75FF7">
        <w:rPr>
          <w:rFonts w:hint="eastAsia"/>
        </w:rPr>
        <w:t>，</w:t>
      </w:r>
      <w:r w:rsidR="008A793A">
        <w:rPr>
          <w:rFonts w:hint="eastAsia"/>
        </w:rPr>
        <w:t>其中</w:t>
      </w:r>
      <w:r w:rsidR="008A793A">
        <w:rPr>
          <w:rFonts w:hint="eastAsia"/>
        </w:rPr>
        <w:t>main</w:t>
      </w:r>
      <w:r w:rsidR="008A793A">
        <w:t>.cp</w:t>
      </w:r>
      <w:r w:rsidR="008A793A">
        <w:rPr>
          <w:rFonts w:hint="eastAsia"/>
        </w:rPr>
        <w:t>p</w:t>
      </w:r>
      <w:r w:rsidR="008A793A">
        <w:rPr>
          <w:rFonts w:hint="eastAsia"/>
        </w:rPr>
        <w:t>为</w:t>
      </w:r>
      <w:r w:rsidR="008A793A">
        <w:rPr>
          <w:rFonts w:hint="eastAsia"/>
        </w:rPr>
        <w:t>C</w:t>
      </w:r>
      <w:r w:rsidR="008A793A">
        <w:rPr>
          <w:rFonts w:hint="eastAsia"/>
        </w:rPr>
        <w:t>语言源程序，</w:t>
      </w:r>
      <w:r w:rsidR="008A793A">
        <w:rPr>
          <w:rFonts w:hint="eastAsia"/>
        </w:rPr>
        <w:t>func1.asm</w:t>
      </w:r>
      <w:r w:rsidR="008A793A">
        <w:rPr>
          <w:rFonts w:hint="eastAsia"/>
        </w:rPr>
        <w:t>包含了任务一中</w:t>
      </w:r>
      <w:r w:rsidR="008A793A">
        <w:rPr>
          <w:rFonts w:hint="eastAsia"/>
        </w:rPr>
        <w:t>main.</w:t>
      </w:r>
      <w:r w:rsidR="008A793A">
        <w:t>asm</w:t>
      </w:r>
      <w:r w:rsidR="008A793A">
        <w:rPr>
          <w:rFonts w:hint="eastAsia"/>
        </w:rPr>
        <w:t>中</w:t>
      </w:r>
      <w:r w:rsidR="009831C2">
        <w:rPr>
          <w:rFonts w:hint="eastAsia"/>
        </w:rPr>
        <w:t>包含的函数，</w:t>
      </w:r>
      <w:r w:rsidR="009831C2">
        <w:rPr>
          <w:rFonts w:hint="eastAsia"/>
        </w:rPr>
        <w:t>sort.asm</w:t>
      </w:r>
      <w:r w:rsidR="009831C2">
        <w:rPr>
          <w:rFonts w:hint="eastAsia"/>
        </w:rPr>
        <w:t>和</w:t>
      </w:r>
      <w:r w:rsidR="009831C2">
        <w:rPr>
          <w:rFonts w:hint="eastAsia"/>
        </w:rPr>
        <w:t>F10T2.asm</w:t>
      </w:r>
      <w:r w:rsidR="009831C2">
        <w:rPr>
          <w:rFonts w:hint="eastAsia"/>
        </w:rPr>
        <w:t>与任务一中的文件类似，仅修改了部分与系统相关的内容，</w:t>
      </w:r>
      <w:r w:rsidR="003C77D5">
        <w:rPr>
          <w:rFonts w:hint="eastAsia"/>
        </w:rPr>
        <w:t>具体的修改部分见</w:t>
      </w:r>
      <w:r w:rsidR="003C77D5">
        <w:rPr>
          <w:rFonts w:hint="eastAsia"/>
        </w:rPr>
        <w:t>3.2.3</w:t>
      </w:r>
      <w:r w:rsidR="003C77D5">
        <w:rPr>
          <w:rFonts w:hint="eastAsia"/>
        </w:rPr>
        <w:t>节。</w:t>
      </w:r>
    </w:p>
    <w:p w14:paraId="1AF257BB" w14:textId="5CC17648" w:rsidR="00D67654" w:rsidRDefault="00D67654" w:rsidP="009831C2">
      <w:r>
        <w:rPr>
          <w:rFonts w:hint="eastAsia"/>
        </w:rPr>
        <w:t>首先，在</w:t>
      </w:r>
      <w:r>
        <w:rPr>
          <w:rFonts w:hint="eastAsia"/>
        </w:rPr>
        <w:t>windows</w:t>
      </w:r>
      <w:r>
        <w:rPr>
          <w:rFonts w:hint="eastAsia"/>
        </w:rPr>
        <w:t>的控制台中使用</w:t>
      </w:r>
      <w:r>
        <w:rPr>
          <w:rFonts w:hint="eastAsia"/>
        </w:rPr>
        <w:t>ml</w:t>
      </w:r>
      <w:r w:rsidR="00F9442F">
        <w:t xml:space="preserve"> /I . /Zm /</w:t>
      </w:r>
      <w:r w:rsidR="00F9442F">
        <w:rPr>
          <w:rFonts w:hint="eastAsia"/>
        </w:rPr>
        <w:t>c</w:t>
      </w:r>
      <w:r w:rsidR="00F9442F">
        <w:t xml:space="preserve"> /Ta </w:t>
      </w:r>
      <w:r w:rsidR="006469CA">
        <w:t>[</w:t>
      </w:r>
      <w:r w:rsidR="006469CA">
        <w:rPr>
          <w:rFonts w:hint="eastAsia"/>
        </w:rPr>
        <w:t>文件名</w:t>
      </w:r>
      <w:r w:rsidR="006469CA">
        <w:t>]</w:t>
      </w:r>
      <w:r w:rsidR="006469CA">
        <w:rPr>
          <w:rFonts w:hint="eastAsia"/>
        </w:rPr>
        <w:t>对</w:t>
      </w:r>
      <w:r w:rsidR="00427245">
        <w:rPr>
          <w:rFonts w:hint="eastAsia"/>
        </w:rPr>
        <w:t>汇编源文件进行编译，得到</w:t>
      </w:r>
      <w:r w:rsidR="00427245">
        <w:rPr>
          <w:rFonts w:hint="eastAsia"/>
        </w:rPr>
        <w:t>.</w:t>
      </w:r>
      <w:r w:rsidR="00427245">
        <w:t>obj</w:t>
      </w:r>
      <w:r w:rsidR="00427245">
        <w:rPr>
          <w:rFonts w:hint="eastAsia"/>
        </w:rPr>
        <w:t>的文件，然后将得到的三个</w:t>
      </w:r>
      <w:r w:rsidR="00427245">
        <w:rPr>
          <w:rFonts w:hint="eastAsia"/>
        </w:rPr>
        <w:t>.</w:t>
      </w:r>
      <w:r w:rsidR="00427245">
        <w:t>obj</w:t>
      </w:r>
      <w:r w:rsidR="00427245">
        <w:rPr>
          <w:rFonts w:hint="eastAsia"/>
        </w:rPr>
        <w:t>文件添加到</w:t>
      </w:r>
      <w:r w:rsidR="00427245">
        <w:rPr>
          <w:rFonts w:hint="eastAsia"/>
        </w:rPr>
        <w:t>visual</w:t>
      </w:r>
      <w:r w:rsidR="00427245">
        <w:t xml:space="preserve"> </w:t>
      </w:r>
      <w:r w:rsidR="00427245">
        <w:rPr>
          <w:rFonts w:hint="eastAsia"/>
        </w:rPr>
        <w:t>studio</w:t>
      </w:r>
      <w:r w:rsidR="00427245">
        <w:rPr>
          <w:rFonts w:hint="eastAsia"/>
        </w:rPr>
        <w:t>的项目中，</w:t>
      </w:r>
      <w:r w:rsidR="00211D32">
        <w:rPr>
          <w:rFonts w:hint="eastAsia"/>
        </w:rPr>
        <w:t>使用</w:t>
      </w:r>
      <w:r w:rsidR="00211D32">
        <w:rPr>
          <w:rFonts w:hint="eastAsia"/>
        </w:rPr>
        <w:t>visual</w:t>
      </w:r>
      <w:r w:rsidR="00211D32">
        <w:t xml:space="preserve"> </w:t>
      </w:r>
      <w:r w:rsidR="00211D32">
        <w:rPr>
          <w:rFonts w:hint="eastAsia"/>
        </w:rPr>
        <w:t>studio</w:t>
      </w:r>
      <w:r w:rsidR="00211D32">
        <w:rPr>
          <w:rFonts w:hint="eastAsia"/>
        </w:rPr>
        <w:t>生成解决方案，</w:t>
      </w:r>
      <w:r w:rsidR="002E43B6">
        <w:rPr>
          <w:rFonts w:hint="eastAsia"/>
        </w:rPr>
        <w:t>即可得到相应的可执行文件。</w:t>
      </w:r>
    </w:p>
    <w:p w14:paraId="04E3872B" w14:textId="2A9F0614" w:rsidR="003750CC" w:rsidRPr="00B37A74" w:rsidRDefault="003750CC" w:rsidP="009831C2">
      <w:pPr>
        <w:rPr>
          <w:rFonts w:hint="eastAsia"/>
        </w:rPr>
      </w:pPr>
      <w:r>
        <w:rPr>
          <w:rFonts w:hint="eastAsia"/>
        </w:rPr>
        <w:t>另外，在</w:t>
      </w:r>
      <w:r>
        <w:rPr>
          <w:rFonts w:hint="eastAsia"/>
        </w:rPr>
        <w:t>visual</w:t>
      </w:r>
      <w:r>
        <w:t xml:space="preserve"> </w:t>
      </w:r>
      <w:r>
        <w:rPr>
          <w:rFonts w:hint="eastAsia"/>
        </w:rPr>
        <w:t>studio</w:t>
      </w:r>
      <w:r>
        <w:rPr>
          <w:rFonts w:hint="eastAsia"/>
        </w:rPr>
        <w:t>中</w:t>
      </w:r>
      <w:r w:rsidR="004A26D7">
        <w:rPr>
          <w:rFonts w:hint="eastAsia"/>
        </w:rPr>
        <w:t>使用调试工具</w:t>
      </w:r>
      <w:r>
        <w:rPr>
          <w:rFonts w:hint="eastAsia"/>
        </w:rPr>
        <w:t>可直接对该可执行文件进行汇编指令级的调试</w:t>
      </w:r>
      <w:r w:rsidR="006276D5">
        <w:rPr>
          <w:rFonts w:hint="eastAsia"/>
        </w:rPr>
        <w:t>。</w:t>
      </w:r>
    </w:p>
    <w:p w14:paraId="3C0D7C3B" w14:textId="1C20C57E" w:rsidR="00003D1C" w:rsidRDefault="00003D1C" w:rsidP="00003D1C">
      <w:pPr>
        <w:pStyle w:val="3"/>
        <w:spacing w:before="156" w:after="156"/>
      </w:pPr>
      <w:bookmarkStart w:id="15" w:name="_Toc6761928"/>
      <w:r>
        <w:t xml:space="preserve">3.2.5 </w:t>
      </w:r>
      <w:r>
        <w:rPr>
          <w:rFonts w:hint="eastAsia"/>
        </w:rPr>
        <w:t>实验记录和分析</w:t>
      </w:r>
      <w:bookmarkEnd w:id="15"/>
    </w:p>
    <w:p w14:paraId="4B9AEB27" w14:textId="794FB60A" w:rsidR="00EC64BB" w:rsidRDefault="00520396" w:rsidP="00EC64BB">
      <w:r>
        <w:rPr>
          <w:rFonts w:hint="eastAsia"/>
        </w:rPr>
        <w:t>本次实验中主要实现了对六个功能的模块化设计，对六个功能的测试结果如下。</w:t>
      </w:r>
    </w:p>
    <w:p w14:paraId="0207875C" w14:textId="4FB867F4" w:rsidR="0024177E" w:rsidRDefault="0024177E" w:rsidP="00EC64BB">
      <w:pPr>
        <w:rPr>
          <w:rFonts w:hint="eastAsia"/>
        </w:rPr>
      </w:pPr>
      <w:r>
        <w:rPr>
          <w:rFonts w:hint="eastAsia"/>
        </w:rPr>
        <w:t>如图</w:t>
      </w:r>
      <w:r>
        <w:rPr>
          <w:rFonts w:hint="eastAsia"/>
        </w:rPr>
        <w:t>3-9</w:t>
      </w:r>
      <w:r>
        <w:rPr>
          <w:rFonts w:hint="eastAsia"/>
        </w:rPr>
        <w:t>和</w:t>
      </w:r>
      <w:r>
        <w:rPr>
          <w:rFonts w:hint="eastAsia"/>
        </w:rPr>
        <w:t>3-10</w:t>
      </w:r>
      <w:r>
        <w:rPr>
          <w:rFonts w:hint="eastAsia"/>
        </w:rPr>
        <w:t>为对</w:t>
      </w:r>
      <w:r w:rsidR="00644D19">
        <w:rPr>
          <w:rFonts w:hint="eastAsia"/>
        </w:rPr>
        <w:t>查询商品功能的测试截图。</w:t>
      </w:r>
      <w:r w:rsidR="00316A61">
        <w:rPr>
          <w:rFonts w:hint="eastAsia"/>
        </w:rPr>
        <w:t>其中图</w:t>
      </w:r>
      <w:r w:rsidR="00316A61">
        <w:rPr>
          <w:rFonts w:hint="eastAsia"/>
        </w:rPr>
        <w:t>3-9</w:t>
      </w:r>
      <w:r w:rsidR="00316A61">
        <w:rPr>
          <w:rFonts w:hint="eastAsia"/>
        </w:rPr>
        <w:t>为</w:t>
      </w:r>
      <w:r w:rsidR="00FC627C">
        <w:rPr>
          <w:rFonts w:hint="eastAsia"/>
        </w:rPr>
        <w:t>商品存在时的情况，图</w:t>
      </w:r>
      <w:r w:rsidR="00FC627C">
        <w:rPr>
          <w:rFonts w:hint="eastAsia"/>
        </w:rPr>
        <w:t>3-10</w:t>
      </w:r>
      <w:r w:rsidR="00FC627C">
        <w:rPr>
          <w:rFonts w:hint="eastAsia"/>
        </w:rPr>
        <w:t>为商品不存在的情况</w:t>
      </w:r>
      <w:r w:rsidR="002F3552">
        <w:rPr>
          <w:rFonts w:hint="eastAsia"/>
        </w:rPr>
        <w:t>。</w:t>
      </w:r>
    </w:p>
    <w:p w14:paraId="47E6D117" w14:textId="7137B598" w:rsidR="00EC64BB" w:rsidRDefault="000348A7" w:rsidP="000348A7">
      <w:pPr>
        <w:pStyle w:val="a7"/>
      </w:pPr>
      <w:r>
        <w:drawing>
          <wp:inline distT="0" distB="0" distL="0" distR="0" wp14:anchorId="4B88C073" wp14:editId="584BDBAF">
            <wp:extent cx="3810000" cy="23717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10000" cy="2371725"/>
                    </a:xfrm>
                    <a:prstGeom prst="rect">
                      <a:avLst/>
                    </a:prstGeom>
                  </pic:spPr>
                </pic:pic>
              </a:graphicData>
            </a:graphic>
          </wp:inline>
        </w:drawing>
      </w:r>
    </w:p>
    <w:p w14:paraId="013E6D14" w14:textId="3C63C19F" w:rsidR="000348A7" w:rsidRPr="000348A7" w:rsidRDefault="000348A7" w:rsidP="000348A7">
      <w:pPr>
        <w:pStyle w:val="a8"/>
        <w:rPr>
          <w:rFonts w:hint="eastAsia"/>
        </w:rPr>
      </w:pPr>
      <w:r>
        <w:rPr>
          <w:rFonts w:hint="eastAsia"/>
        </w:rPr>
        <w:t>图</w:t>
      </w:r>
      <w:r>
        <w:rPr>
          <w:rFonts w:hint="eastAsia"/>
        </w:rPr>
        <w:t>3-9</w:t>
      </w:r>
      <w:r>
        <w:t xml:space="preserve"> </w:t>
      </w:r>
      <w:r>
        <w:rPr>
          <w:rFonts w:hint="eastAsia"/>
        </w:rPr>
        <w:t>商品存在时，查询商品功能测试</w:t>
      </w:r>
    </w:p>
    <w:p w14:paraId="252B57B8" w14:textId="11349F80" w:rsidR="00EC64BB" w:rsidRDefault="005557CD" w:rsidP="005557CD">
      <w:pPr>
        <w:pStyle w:val="a7"/>
      </w:pPr>
      <w:r>
        <w:drawing>
          <wp:inline distT="0" distB="0" distL="0" distR="0" wp14:anchorId="6ECE2EE1" wp14:editId="76E9647F">
            <wp:extent cx="4048125" cy="7905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8125" cy="790575"/>
                    </a:xfrm>
                    <a:prstGeom prst="rect">
                      <a:avLst/>
                    </a:prstGeom>
                  </pic:spPr>
                </pic:pic>
              </a:graphicData>
            </a:graphic>
          </wp:inline>
        </w:drawing>
      </w:r>
    </w:p>
    <w:p w14:paraId="2AD7ADD2" w14:textId="6C5B7C1B" w:rsidR="005557CD" w:rsidRDefault="005557CD" w:rsidP="005557CD">
      <w:pPr>
        <w:pStyle w:val="a8"/>
      </w:pPr>
      <w:r>
        <w:rPr>
          <w:rFonts w:hint="eastAsia"/>
        </w:rPr>
        <w:t>图</w:t>
      </w:r>
      <w:r>
        <w:rPr>
          <w:rFonts w:hint="eastAsia"/>
        </w:rPr>
        <w:t>3-10</w:t>
      </w:r>
      <w:r>
        <w:t xml:space="preserve"> </w:t>
      </w:r>
      <w:r>
        <w:rPr>
          <w:rFonts w:hint="eastAsia"/>
        </w:rPr>
        <w:t>商品不存在时，查询商品功能测试</w:t>
      </w:r>
    </w:p>
    <w:p w14:paraId="0CB4FD57" w14:textId="2D7C3734" w:rsidR="003F4283" w:rsidRDefault="00D95C9B" w:rsidP="003F4283">
      <w:r>
        <w:rPr>
          <w:rFonts w:hint="eastAsia"/>
        </w:rPr>
        <w:t>如图</w:t>
      </w:r>
      <w:r>
        <w:rPr>
          <w:rFonts w:hint="eastAsia"/>
        </w:rPr>
        <w:t>3-11</w:t>
      </w:r>
      <w:r>
        <w:rPr>
          <w:rFonts w:hint="eastAsia"/>
        </w:rPr>
        <w:t>为修改商品信息功能的测试截图</w:t>
      </w:r>
      <w:r w:rsidR="00AF76DC">
        <w:rPr>
          <w:rFonts w:hint="eastAsia"/>
        </w:rPr>
        <w:t>。</w:t>
      </w:r>
    </w:p>
    <w:p w14:paraId="6FD06529" w14:textId="27951D0E" w:rsidR="00FE1471" w:rsidRDefault="00BE4856" w:rsidP="00BE4856">
      <w:pPr>
        <w:pStyle w:val="a7"/>
      </w:pPr>
      <w:r>
        <w:lastRenderedPageBreak/>
        <w:drawing>
          <wp:inline distT="0" distB="0" distL="0" distR="0" wp14:anchorId="33F4ECF5" wp14:editId="56335336">
            <wp:extent cx="3733800" cy="1657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33800" cy="1657350"/>
                    </a:xfrm>
                    <a:prstGeom prst="rect">
                      <a:avLst/>
                    </a:prstGeom>
                  </pic:spPr>
                </pic:pic>
              </a:graphicData>
            </a:graphic>
          </wp:inline>
        </w:drawing>
      </w:r>
    </w:p>
    <w:p w14:paraId="1E887569" w14:textId="0209A02D" w:rsidR="00BE4856" w:rsidRDefault="00BE4856" w:rsidP="00BE4856">
      <w:pPr>
        <w:pStyle w:val="a8"/>
      </w:pPr>
      <w:r>
        <w:rPr>
          <w:rFonts w:hint="eastAsia"/>
        </w:rPr>
        <w:t>图</w:t>
      </w:r>
      <w:r>
        <w:rPr>
          <w:rFonts w:hint="eastAsia"/>
        </w:rPr>
        <w:t>3-11</w:t>
      </w:r>
      <w:r>
        <w:t xml:space="preserve"> </w:t>
      </w:r>
      <w:r>
        <w:rPr>
          <w:rFonts w:hint="eastAsia"/>
        </w:rPr>
        <w:t>修改商品信息功能测试</w:t>
      </w:r>
    </w:p>
    <w:p w14:paraId="46528E60" w14:textId="173E74E4" w:rsidR="00FA4E27" w:rsidRDefault="009D4933" w:rsidP="00FA4E27">
      <w:r>
        <w:rPr>
          <w:rFonts w:hint="eastAsia"/>
        </w:rPr>
        <w:t>执行功能</w:t>
      </w:r>
      <w:r>
        <w:rPr>
          <w:rFonts w:hint="eastAsia"/>
        </w:rPr>
        <w:t>3</w:t>
      </w:r>
      <w:r>
        <w:rPr>
          <w:rFonts w:hint="eastAsia"/>
        </w:rPr>
        <w:t>、</w:t>
      </w:r>
      <w:r>
        <w:rPr>
          <w:rFonts w:hint="eastAsia"/>
        </w:rPr>
        <w:t>4</w:t>
      </w:r>
      <w:r>
        <w:rPr>
          <w:rFonts w:hint="eastAsia"/>
        </w:rPr>
        <w:t>后</w:t>
      </w:r>
      <w:r w:rsidR="00EF2A5E">
        <w:rPr>
          <w:rFonts w:hint="eastAsia"/>
        </w:rPr>
        <w:t>，程序没有明确输出，但是已对内存中相应的数据进行了修改，当程序执行功能</w:t>
      </w:r>
      <w:r w:rsidR="00EF2A5E">
        <w:rPr>
          <w:rFonts w:hint="eastAsia"/>
        </w:rPr>
        <w:t>3</w:t>
      </w:r>
      <w:r w:rsidR="00EF2A5E">
        <w:rPr>
          <w:rFonts w:hint="eastAsia"/>
        </w:rPr>
        <w:t>和</w:t>
      </w:r>
      <w:r w:rsidR="00EF2A5E">
        <w:rPr>
          <w:rFonts w:hint="eastAsia"/>
        </w:rPr>
        <w:t>4</w:t>
      </w:r>
      <w:r w:rsidR="00EF2A5E">
        <w:rPr>
          <w:rFonts w:hint="eastAsia"/>
        </w:rPr>
        <w:t>后，再次调用功能</w:t>
      </w:r>
      <w:r w:rsidR="00EF2A5E">
        <w:rPr>
          <w:rFonts w:hint="eastAsia"/>
        </w:rPr>
        <w:t>1</w:t>
      </w:r>
      <w:r w:rsidR="00EF2A5E">
        <w:rPr>
          <w:rFonts w:hint="eastAsia"/>
        </w:rPr>
        <w:t>，可以得知，程序对商品的推荐度做了计算并根据推荐度给出了各商品的排名，再次调用功能</w:t>
      </w:r>
      <w:r w:rsidR="00EF2A5E">
        <w:rPr>
          <w:rFonts w:hint="eastAsia"/>
        </w:rPr>
        <w:t>1</w:t>
      </w:r>
      <w:r w:rsidR="00EF2A5E">
        <w:rPr>
          <w:rFonts w:hint="eastAsia"/>
        </w:rPr>
        <w:t>后的程序截图如图</w:t>
      </w:r>
      <w:r w:rsidR="00EF2A5E">
        <w:rPr>
          <w:rFonts w:hint="eastAsia"/>
        </w:rPr>
        <w:t>3-12</w:t>
      </w:r>
      <w:r w:rsidR="00EF2A5E">
        <w:rPr>
          <w:rFonts w:hint="eastAsia"/>
        </w:rPr>
        <w:t>所示</w:t>
      </w:r>
      <w:r w:rsidR="00482CDA">
        <w:rPr>
          <w:rFonts w:hint="eastAsia"/>
        </w:rPr>
        <w:t>。</w:t>
      </w:r>
    </w:p>
    <w:p w14:paraId="5216FBA2" w14:textId="0A55DD98" w:rsidR="00E91725" w:rsidRDefault="00E91725" w:rsidP="00E91725">
      <w:pPr>
        <w:pStyle w:val="a7"/>
      </w:pPr>
      <w:r>
        <w:drawing>
          <wp:inline distT="0" distB="0" distL="0" distR="0" wp14:anchorId="272B8E53" wp14:editId="4CFFBF2C">
            <wp:extent cx="4019550" cy="23717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19550" cy="2371725"/>
                    </a:xfrm>
                    <a:prstGeom prst="rect">
                      <a:avLst/>
                    </a:prstGeom>
                  </pic:spPr>
                </pic:pic>
              </a:graphicData>
            </a:graphic>
          </wp:inline>
        </w:drawing>
      </w:r>
    </w:p>
    <w:p w14:paraId="1B22C532" w14:textId="396E5D17" w:rsidR="00E91725" w:rsidRDefault="00E91725" w:rsidP="00E91725">
      <w:pPr>
        <w:pStyle w:val="a8"/>
      </w:pPr>
      <w:r>
        <w:rPr>
          <w:rFonts w:hint="eastAsia"/>
        </w:rPr>
        <w:t>图</w:t>
      </w:r>
      <w:r>
        <w:rPr>
          <w:rFonts w:hint="eastAsia"/>
        </w:rPr>
        <w:t>3-12</w:t>
      </w:r>
      <w:r>
        <w:t xml:space="preserve"> </w:t>
      </w:r>
      <w:r>
        <w:rPr>
          <w:rFonts w:hint="eastAsia"/>
        </w:rPr>
        <w:t>调用功能</w:t>
      </w:r>
      <w:r>
        <w:rPr>
          <w:rFonts w:hint="eastAsia"/>
        </w:rPr>
        <w:t>3</w:t>
      </w:r>
      <w:r>
        <w:rPr>
          <w:rFonts w:hint="eastAsia"/>
        </w:rPr>
        <w:t>、</w:t>
      </w:r>
      <w:r>
        <w:rPr>
          <w:rFonts w:hint="eastAsia"/>
        </w:rPr>
        <w:t>4</w:t>
      </w:r>
      <w:r>
        <w:rPr>
          <w:rFonts w:hint="eastAsia"/>
        </w:rPr>
        <w:t>后调用功能</w:t>
      </w:r>
      <w:r>
        <w:rPr>
          <w:rFonts w:hint="eastAsia"/>
        </w:rPr>
        <w:t>1</w:t>
      </w:r>
      <w:r>
        <w:rPr>
          <w:rFonts w:hint="eastAsia"/>
        </w:rPr>
        <w:t>的输出截图</w:t>
      </w:r>
    </w:p>
    <w:p w14:paraId="59F607B5" w14:textId="16BF8FDE" w:rsidR="001F7914" w:rsidRDefault="001F7914" w:rsidP="001F7914">
      <w:r>
        <w:rPr>
          <w:rFonts w:hint="eastAsia"/>
        </w:rPr>
        <w:t>如图</w:t>
      </w:r>
      <w:r>
        <w:rPr>
          <w:rFonts w:hint="eastAsia"/>
        </w:rPr>
        <w:t>3-13</w:t>
      </w:r>
      <w:r>
        <w:rPr>
          <w:rFonts w:hint="eastAsia"/>
        </w:rPr>
        <w:t>为输出全部商品信息的测试截图</w:t>
      </w:r>
      <w:r w:rsidR="00FE31EA">
        <w:rPr>
          <w:rFonts w:hint="eastAsia"/>
        </w:rPr>
        <w:t>。</w:t>
      </w:r>
    </w:p>
    <w:p w14:paraId="4DFEF11E" w14:textId="3575022D" w:rsidR="00FE31EA" w:rsidRDefault="007A4C4F" w:rsidP="007A4C4F">
      <w:pPr>
        <w:pStyle w:val="a7"/>
      </w:pPr>
      <w:r>
        <w:drawing>
          <wp:inline distT="0" distB="0" distL="0" distR="0" wp14:anchorId="1BE14E30" wp14:editId="37899DBC">
            <wp:extent cx="2311880" cy="2646339"/>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325159" cy="2661539"/>
                    </a:xfrm>
                    <a:prstGeom prst="rect">
                      <a:avLst/>
                    </a:prstGeom>
                  </pic:spPr>
                </pic:pic>
              </a:graphicData>
            </a:graphic>
          </wp:inline>
        </w:drawing>
      </w:r>
    </w:p>
    <w:p w14:paraId="64E139C2" w14:textId="69DE9A94" w:rsidR="007A4C4F" w:rsidRDefault="007A4C4F" w:rsidP="007A4C4F">
      <w:pPr>
        <w:pStyle w:val="a8"/>
      </w:pPr>
      <w:r>
        <w:rPr>
          <w:rFonts w:hint="eastAsia"/>
        </w:rPr>
        <w:t>图</w:t>
      </w:r>
      <w:r>
        <w:rPr>
          <w:rFonts w:hint="eastAsia"/>
        </w:rPr>
        <w:t>3-13</w:t>
      </w:r>
      <w:r>
        <w:t xml:space="preserve"> </w:t>
      </w:r>
      <w:r>
        <w:rPr>
          <w:rFonts w:hint="eastAsia"/>
        </w:rPr>
        <w:t>输出全部商品信息功能测试</w:t>
      </w:r>
    </w:p>
    <w:p w14:paraId="1BDD0D8A" w14:textId="34C75DAB" w:rsidR="006131AD" w:rsidRDefault="002B2E8E" w:rsidP="006131AD">
      <w:r>
        <w:rPr>
          <w:rFonts w:hint="eastAsia"/>
        </w:rPr>
        <w:lastRenderedPageBreak/>
        <w:t>如图</w:t>
      </w:r>
      <w:r>
        <w:rPr>
          <w:rFonts w:hint="eastAsia"/>
        </w:rPr>
        <w:t>3-14</w:t>
      </w:r>
      <w:r>
        <w:rPr>
          <w:rFonts w:hint="eastAsia"/>
        </w:rPr>
        <w:t>为退出程序功能测试。</w:t>
      </w:r>
      <w:r w:rsidR="003A34A2">
        <w:rPr>
          <w:rFonts w:hint="eastAsia"/>
        </w:rPr>
        <w:t>选择功能</w:t>
      </w:r>
      <w:r w:rsidR="003A34A2">
        <w:rPr>
          <w:rFonts w:hint="eastAsia"/>
        </w:rPr>
        <w:t>6</w:t>
      </w:r>
      <w:r w:rsidR="003A34A2">
        <w:rPr>
          <w:rFonts w:hint="eastAsia"/>
        </w:rPr>
        <w:t>后，程序直接退出，并返回到控制台。</w:t>
      </w:r>
    </w:p>
    <w:p w14:paraId="2FCD5949" w14:textId="217F61B1" w:rsidR="00B476FA" w:rsidRDefault="00376620" w:rsidP="00210B1D">
      <w:pPr>
        <w:pStyle w:val="a7"/>
      </w:pPr>
      <w:r>
        <w:drawing>
          <wp:inline distT="0" distB="0" distL="0" distR="0" wp14:anchorId="625F6AE5" wp14:editId="14307183">
            <wp:extent cx="4536738" cy="508959"/>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11922"/>
                    <a:stretch/>
                  </pic:blipFill>
                  <pic:spPr bwMode="auto">
                    <a:xfrm>
                      <a:off x="0" y="0"/>
                      <a:ext cx="4620894" cy="518400"/>
                    </a:xfrm>
                    <a:prstGeom prst="rect">
                      <a:avLst/>
                    </a:prstGeom>
                    <a:ln>
                      <a:noFill/>
                    </a:ln>
                    <a:extLst>
                      <a:ext uri="{53640926-AAD7-44D8-BBD7-CCE9431645EC}">
                        <a14:shadowObscured xmlns:a14="http://schemas.microsoft.com/office/drawing/2010/main"/>
                      </a:ext>
                    </a:extLst>
                  </pic:spPr>
                </pic:pic>
              </a:graphicData>
            </a:graphic>
          </wp:inline>
        </w:drawing>
      </w:r>
    </w:p>
    <w:p w14:paraId="2ED3987F" w14:textId="3106E2D4" w:rsidR="00210B1D" w:rsidRPr="00210B1D" w:rsidRDefault="00210B1D" w:rsidP="00210B1D">
      <w:pPr>
        <w:pStyle w:val="a8"/>
        <w:rPr>
          <w:rFonts w:hint="eastAsia"/>
        </w:rPr>
      </w:pPr>
      <w:r>
        <w:rPr>
          <w:rFonts w:hint="eastAsia"/>
        </w:rPr>
        <w:t>图</w:t>
      </w:r>
      <w:r>
        <w:rPr>
          <w:rFonts w:hint="eastAsia"/>
        </w:rPr>
        <w:t>3.14</w:t>
      </w:r>
      <w:r>
        <w:t xml:space="preserve"> </w:t>
      </w:r>
      <w:r>
        <w:rPr>
          <w:rFonts w:hint="eastAsia"/>
        </w:rPr>
        <w:t>退出程序功能测试</w:t>
      </w:r>
    </w:p>
    <w:p w14:paraId="7EBF1314" w14:textId="77777777" w:rsidR="00003D1C" w:rsidRPr="00A202E4" w:rsidRDefault="00003D1C" w:rsidP="00003D1C">
      <w:pPr>
        <w:ind w:firstLineChars="0" w:firstLine="0"/>
      </w:pPr>
      <w:r>
        <w:br w:type="page"/>
      </w:r>
    </w:p>
    <w:p w14:paraId="034BEA4B" w14:textId="77777777" w:rsidR="00003D1C" w:rsidRDefault="00003D1C" w:rsidP="00003D1C">
      <w:pPr>
        <w:pStyle w:val="1"/>
      </w:pPr>
      <w:bookmarkStart w:id="16" w:name="_Toc6761929"/>
      <w:r>
        <w:rPr>
          <w:rFonts w:hint="eastAsia"/>
        </w:rPr>
        <w:lastRenderedPageBreak/>
        <w:t>4</w:t>
      </w:r>
      <w:r>
        <w:t xml:space="preserve"> </w:t>
      </w:r>
      <w:r>
        <w:rPr>
          <w:rFonts w:hint="eastAsia"/>
        </w:rPr>
        <w:t>总结和体会</w:t>
      </w:r>
      <w:bookmarkEnd w:id="16"/>
    </w:p>
    <w:p w14:paraId="7BA960B0" w14:textId="035E5456" w:rsidR="00066C41" w:rsidRDefault="00231E39" w:rsidP="00D26D86">
      <w:r>
        <w:rPr>
          <w:rFonts w:hint="eastAsia"/>
        </w:rPr>
        <w:t>在本次实验的任务一中</w:t>
      </w:r>
      <w:r w:rsidR="00335946">
        <w:rPr>
          <w:rFonts w:hint="eastAsia"/>
        </w:rPr>
        <w:t>，我和小组成员西月栋各自完成了源代码的编写，在编写源代码以及各自编译的过程中，由于前几次的实验基础，我们可以很好的完成，但是在将文件链接的时候，我们遇到了很多问题</w:t>
      </w:r>
      <w:r w:rsidR="006A61FE">
        <w:rPr>
          <w:rFonts w:hint="eastAsia"/>
        </w:rPr>
        <w:t>。</w:t>
      </w:r>
      <w:r w:rsidR="00891473">
        <w:rPr>
          <w:rFonts w:hint="eastAsia"/>
        </w:rPr>
        <w:t>例如在多个文件中均定义了数据段，在链接后访问数据段元素时导致访问位置与预期不相符</w:t>
      </w:r>
      <w:r w:rsidR="00F638A5">
        <w:rPr>
          <w:rFonts w:hint="eastAsia"/>
        </w:rPr>
        <w:t>以及调用另一个文件中的函数时出现的问题，</w:t>
      </w:r>
      <w:r w:rsidR="004A2D71">
        <w:rPr>
          <w:rFonts w:hint="eastAsia"/>
        </w:rPr>
        <w:t>在参阅课本并且做出相应的尝试后，我们最终解决了这些问题，并完成了任务一的</w:t>
      </w:r>
      <w:r w:rsidR="008A2F3E">
        <w:rPr>
          <w:rFonts w:hint="eastAsia"/>
        </w:rPr>
        <w:t>要求</w:t>
      </w:r>
      <w:r w:rsidR="00AC17C3">
        <w:rPr>
          <w:rFonts w:hint="eastAsia"/>
        </w:rPr>
        <w:t>。</w:t>
      </w:r>
    </w:p>
    <w:p w14:paraId="54D609EF" w14:textId="15A96479" w:rsidR="003E2C0B" w:rsidRDefault="003E2C0B" w:rsidP="00D26D86">
      <w:pPr>
        <w:rPr>
          <w:rFonts w:hint="eastAsia"/>
        </w:rPr>
      </w:pPr>
      <w:r>
        <w:rPr>
          <w:rFonts w:hint="eastAsia"/>
        </w:rPr>
        <w:t>通过完成任务一，我对汇编语言的链接有了更多的认识，</w:t>
      </w:r>
      <w:r w:rsidR="00495E89">
        <w:rPr>
          <w:rFonts w:hint="eastAsia"/>
        </w:rPr>
        <w:t>同时也对汇编语言编译过程中对变量、函数等的处理有了更深刻的了解</w:t>
      </w:r>
      <w:r w:rsidR="00BA7A82">
        <w:rPr>
          <w:rFonts w:hint="eastAsia"/>
        </w:rPr>
        <w:t>。</w:t>
      </w:r>
    </w:p>
    <w:p w14:paraId="000F66E3" w14:textId="5F325E0E" w:rsidR="00776F0A" w:rsidRDefault="00E13F38" w:rsidP="00776F0A">
      <w:r>
        <w:rPr>
          <w:rFonts w:hint="eastAsia"/>
        </w:rPr>
        <w:t>在任务二中</w:t>
      </w:r>
      <w:r w:rsidR="003E2C0B">
        <w:rPr>
          <w:rFonts w:hint="eastAsia"/>
        </w:rPr>
        <w:t>，</w:t>
      </w:r>
      <w:r w:rsidR="00701D84">
        <w:rPr>
          <w:rFonts w:hint="eastAsia"/>
        </w:rPr>
        <w:t>我同样遇到了很多的链接时出现的错误，</w:t>
      </w:r>
      <w:r w:rsidR="009E6E6D">
        <w:rPr>
          <w:rFonts w:hint="eastAsia"/>
        </w:rPr>
        <w:t>在经过对代码的仔细分析和修正后，最终将这些问题一一解决</w:t>
      </w:r>
      <w:r w:rsidR="0075331C">
        <w:rPr>
          <w:rFonts w:hint="eastAsia"/>
        </w:rPr>
        <w:t>。在这一过程中，我</w:t>
      </w:r>
      <w:r w:rsidR="000B5C5E">
        <w:rPr>
          <w:rFonts w:hint="eastAsia"/>
        </w:rPr>
        <w:t>直观的认识到了不同的函数调用方式对于出现执行方式的影响，</w:t>
      </w:r>
      <w:r w:rsidR="007A215F">
        <w:rPr>
          <w:rFonts w:hint="eastAsia"/>
        </w:rPr>
        <w:t>同时也对</w:t>
      </w:r>
      <w:r w:rsidR="007A215F">
        <w:rPr>
          <w:rFonts w:hint="eastAsia"/>
        </w:rPr>
        <w:t>C</w:t>
      </w:r>
      <w:r w:rsidR="007A215F">
        <w:rPr>
          <w:rFonts w:hint="eastAsia"/>
        </w:rPr>
        <w:t>语言的编译过程以及编译结果有了新的认识，</w:t>
      </w:r>
      <w:r w:rsidR="003727F5">
        <w:rPr>
          <w:rFonts w:hint="eastAsia"/>
        </w:rPr>
        <w:t>在对链接错误的修改过程中，我发现</w:t>
      </w:r>
      <w:r w:rsidR="00776F0A">
        <w:rPr>
          <w:rFonts w:hint="eastAsia"/>
        </w:rPr>
        <w:t>即使</w:t>
      </w:r>
      <w:r w:rsidR="00776F0A">
        <w:rPr>
          <w:rFonts w:hint="eastAsia"/>
        </w:rPr>
        <w:t>C</w:t>
      </w:r>
      <w:r w:rsidR="00776F0A">
        <w:rPr>
          <w:rFonts w:hint="eastAsia"/>
        </w:rPr>
        <w:t>语言中包含了</w:t>
      </w:r>
      <w:r w:rsidR="00776F0A">
        <w:rPr>
          <w:rFonts w:hint="eastAsia"/>
        </w:rPr>
        <w:t>stdio</w:t>
      </w:r>
      <w:r w:rsidR="00776F0A">
        <w:t>.h</w:t>
      </w:r>
      <w:r w:rsidR="00776F0A">
        <w:rPr>
          <w:rFonts w:hint="eastAsia"/>
        </w:rPr>
        <w:t>中所有函数的声明，但是只有其中被使用过的函数的定义会被编译并出现在</w:t>
      </w:r>
      <w:r w:rsidR="00776F0A">
        <w:rPr>
          <w:rFonts w:hint="eastAsia"/>
        </w:rPr>
        <w:t>.</w:t>
      </w:r>
      <w:r w:rsidR="00776F0A">
        <w:t>obj</w:t>
      </w:r>
      <w:r w:rsidR="00776F0A">
        <w:rPr>
          <w:rFonts w:hint="eastAsia"/>
        </w:rPr>
        <w:t>文件中，对于未被使用的函数，则编译器并不会处理它的定义部分</w:t>
      </w:r>
      <w:r w:rsidR="0039595F">
        <w:rPr>
          <w:rFonts w:hint="eastAsia"/>
        </w:rPr>
        <w:t>。</w:t>
      </w:r>
    </w:p>
    <w:p w14:paraId="2A4F24B1" w14:textId="55EE2B9B" w:rsidR="002E2DF6" w:rsidRPr="00947C6B" w:rsidRDefault="002E2DF6" w:rsidP="00776F0A">
      <w:pPr>
        <w:rPr>
          <w:rFonts w:hint="eastAsia"/>
        </w:rPr>
      </w:pPr>
      <w:r>
        <w:rPr>
          <w:rFonts w:hint="eastAsia"/>
        </w:rPr>
        <w:t>通过本次实验，我对</w:t>
      </w:r>
      <w:r>
        <w:rPr>
          <w:rFonts w:hint="eastAsia"/>
        </w:rPr>
        <w:t>C</w:t>
      </w:r>
      <w:r>
        <w:rPr>
          <w:rFonts w:hint="eastAsia"/>
        </w:rPr>
        <w:t>语言和汇编语言的编译、链接过程有了更深入的认识，也给我在编写代码的过程中避免出错提供了大量的经验</w:t>
      </w:r>
      <w:r w:rsidR="005557D5">
        <w:rPr>
          <w:rFonts w:hint="eastAsia"/>
        </w:rPr>
        <w:t>；另外，本次实验也让我对模块化程序设计有了更加正确的认识</w:t>
      </w:r>
      <w:r w:rsidR="00FE3718">
        <w:rPr>
          <w:rFonts w:hint="eastAsia"/>
        </w:rPr>
        <w:t>，让我了解到了很多在分模块编写程序时应该注意的问题。</w:t>
      </w:r>
    </w:p>
    <w:sectPr w:rsidR="002E2DF6" w:rsidRPr="00947C6B" w:rsidSect="00976C0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DEF5BD" w14:textId="77777777" w:rsidR="008E6FF0" w:rsidRDefault="008E6FF0" w:rsidP="00660B46">
      <w:r>
        <w:separator/>
      </w:r>
    </w:p>
  </w:endnote>
  <w:endnote w:type="continuationSeparator" w:id="0">
    <w:p w14:paraId="565AF8D7" w14:textId="77777777" w:rsidR="008E6FF0" w:rsidRDefault="008E6FF0" w:rsidP="00660B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b"/>
      </w:rPr>
      <w:id w:val="-6745928"/>
      <w:docPartObj>
        <w:docPartGallery w:val="Page Numbers (Bottom of Page)"/>
        <w:docPartUnique/>
      </w:docPartObj>
    </w:sdtPr>
    <w:sdtContent>
      <w:p w14:paraId="7D83FA92" w14:textId="26114695" w:rsidR="00F9442F" w:rsidRDefault="00F9442F" w:rsidP="00BB447E">
        <w:pPr>
          <w:pStyle w:val="af3"/>
          <w:framePr w:wrap="none" w:vAnchor="text" w:hAnchor="margin" w:xAlign="center" w:y="1"/>
          <w:ind w:firstLine="360"/>
          <w:rPr>
            <w:rStyle w:val="afb"/>
          </w:rPr>
        </w:pPr>
        <w:r>
          <w:rPr>
            <w:rStyle w:val="afb"/>
          </w:rPr>
          <w:fldChar w:fldCharType="begin"/>
        </w:r>
        <w:r>
          <w:rPr>
            <w:rStyle w:val="afb"/>
          </w:rPr>
          <w:instrText xml:space="preserve"> PAGE </w:instrText>
        </w:r>
        <w:r>
          <w:rPr>
            <w:rStyle w:val="afb"/>
          </w:rPr>
          <w:fldChar w:fldCharType="end"/>
        </w:r>
      </w:p>
    </w:sdtContent>
  </w:sdt>
  <w:p w14:paraId="6BC2B43C" w14:textId="77777777" w:rsidR="00F9442F" w:rsidRDefault="00F9442F" w:rsidP="00660B46">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b"/>
      </w:rPr>
      <w:id w:val="-515774405"/>
      <w:docPartObj>
        <w:docPartGallery w:val="Page Numbers (Bottom of Page)"/>
        <w:docPartUnique/>
      </w:docPartObj>
    </w:sdtPr>
    <w:sdtContent>
      <w:p w14:paraId="1B595138" w14:textId="5D3D6249" w:rsidR="00F9442F" w:rsidRDefault="00F9442F" w:rsidP="00BB447E">
        <w:pPr>
          <w:pStyle w:val="af3"/>
          <w:framePr w:wrap="none" w:vAnchor="text" w:hAnchor="margin" w:xAlign="center" w:y="1"/>
          <w:ind w:firstLine="360"/>
          <w:rPr>
            <w:rStyle w:val="afb"/>
          </w:rPr>
        </w:pPr>
        <w:r>
          <w:rPr>
            <w:rStyle w:val="afb"/>
          </w:rPr>
          <w:fldChar w:fldCharType="begin"/>
        </w:r>
        <w:r>
          <w:rPr>
            <w:rStyle w:val="afb"/>
          </w:rPr>
          <w:instrText xml:space="preserve"> PAGE </w:instrText>
        </w:r>
        <w:r>
          <w:rPr>
            <w:rStyle w:val="afb"/>
          </w:rPr>
          <w:fldChar w:fldCharType="separate"/>
        </w:r>
        <w:r>
          <w:rPr>
            <w:rStyle w:val="afb"/>
            <w:noProof/>
          </w:rPr>
          <w:t>1</w:t>
        </w:r>
        <w:r>
          <w:rPr>
            <w:rStyle w:val="afb"/>
          </w:rPr>
          <w:fldChar w:fldCharType="end"/>
        </w:r>
      </w:p>
    </w:sdtContent>
  </w:sdt>
  <w:p w14:paraId="5BA6F593" w14:textId="77777777" w:rsidR="00F9442F" w:rsidRDefault="00F9442F" w:rsidP="00613B23">
    <w:pPr>
      <w:pStyle w:val="af3"/>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C8A97B" w14:textId="77777777" w:rsidR="00F9442F" w:rsidRDefault="00F9442F" w:rsidP="00660B46">
    <w:pPr>
      <w:pStyle w:val="af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175979" w14:textId="77777777" w:rsidR="008E6FF0" w:rsidRDefault="008E6FF0" w:rsidP="00660B46">
      <w:r>
        <w:separator/>
      </w:r>
    </w:p>
  </w:footnote>
  <w:footnote w:type="continuationSeparator" w:id="0">
    <w:p w14:paraId="50881882" w14:textId="77777777" w:rsidR="008E6FF0" w:rsidRDefault="008E6FF0" w:rsidP="00660B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4FE72" w14:textId="37B4E86F" w:rsidR="00F9442F" w:rsidRPr="006E5DEF" w:rsidRDefault="00F9442F" w:rsidP="006E5DEF">
    <w:pPr>
      <w:pStyle w:val="af1"/>
    </w:pPr>
    <w:r w:rsidRPr="006E5DEF">
      <mc:AlternateContent>
        <mc:Choice Requires="wps">
          <w:drawing>
            <wp:anchor distT="0" distB="0" distL="114300" distR="114300" simplePos="0" relativeHeight="251660288" behindDoc="0" locked="0" layoutInCell="1" allowOverlap="1" wp14:anchorId="1F3266DD" wp14:editId="6F893169">
              <wp:simplePos x="0" y="0"/>
              <wp:positionH relativeFrom="margin">
                <wp:align>right</wp:align>
              </wp:positionH>
              <wp:positionV relativeFrom="paragraph">
                <wp:posOffset>316865</wp:posOffset>
              </wp:positionV>
              <wp:extent cx="5245100" cy="6350"/>
              <wp:effectExtent l="19050" t="19050" r="31750" b="3175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45100" cy="635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A7ED98" id="直接连接符 8" o:spid="_x0000_s1026" style="position:absolute;left:0;text-align:lef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from="361.8pt,24.95pt" to="774.8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" strokeweight="3pt">
              <v:stroke linestyle="thinThin"/>
              <w10:wrap anchorx="margin"/>
            </v:line>
          </w:pict>
        </mc:Fallback>
      </mc:AlternateContent>
    </w:r>
    <w:r w:rsidRPr="006E5DEF">
      <w:rPr>
        <w:rFonts w:hint="eastAsia"/>
      </w:rPr>
      <w:t>汇</w:t>
    </w:r>
    <w:r w:rsidRPr="006E5DEF">
      <w:rPr>
        <w:rFonts w:hint="eastAsia"/>
      </w:rPr>
      <w:t xml:space="preserve"> </w:t>
    </w:r>
    <w:r w:rsidRPr="006E5DEF">
      <w:rPr>
        <w:rFonts w:hint="eastAsia"/>
      </w:rPr>
      <w:t>编</w:t>
    </w:r>
    <w:r w:rsidRPr="006E5DEF">
      <w:rPr>
        <w:rFonts w:hint="eastAsia"/>
      </w:rPr>
      <w:t xml:space="preserve"> </w:t>
    </w:r>
    <w:r w:rsidRPr="006E5DEF">
      <w:rPr>
        <w:rFonts w:hint="eastAsia"/>
      </w:rPr>
      <w:t>语</w:t>
    </w:r>
    <w:r w:rsidRPr="006E5DEF">
      <w:rPr>
        <w:rFonts w:hint="eastAsia"/>
      </w:rPr>
      <w:t xml:space="preserve"> </w:t>
    </w:r>
    <w:r w:rsidRPr="006E5DEF">
      <w:rPr>
        <w:rFonts w:hint="eastAsia"/>
      </w:rPr>
      <w:t>言</w:t>
    </w:r>
    <w:r w:rsidRPr="006E5DEF">
      <w:rPr>
        <w:rFonts w:hint="eastAsia"/>
      </w:rPr>
      <w:t xml:space="preserve"> </w:t>
    </w:r>
    <w:r w:rsidRPr="006E5DEF">
      <w:rPr>
        <w:rFonts w:hint="eastAsia"/>
      </w:rPr>
      <w:t>程</w:t>
    </w:r>
    <w:r w:rsidRPr="006E5DEF">
      <w:rPr>
        <w:rFonts w:hint="eastAsia"/>
      </w:rPr>
      <w:t xml:space="preserve"> </w:t>
    </w:r>
    <w:r w:rsidRPr="006E5DEF">
      <w:rPr>
        <w:rFonts w:hint="eastAsia"/>
      </w:rPr>
      <w:t>序</w:t>
    </w:r>
    <w:r w:rsidRPr="006E5DEF">
      <w:rPr>
        <w:rFonts w:hint="eastAsia"/>
      </w:rPr>
      <w:t xml:space="preserve"> </w:t>
    </w:r>
    <w:r w:rsidRPr="006E5DEF">
      <w:rPr>
        <w:rFonts w:hint="eastAsia"/>
      </w:rPr>
      <w:t>设</w:t>
    </w:r>
    <w:r w:rsidRPr="006E5DEF">
      <w:rPr>
        <w:rFonts w:hint="eastAsia"/>
      </w:rPr>
      <w:t xml:space="preserve"> </w:t>
    </w:r>
    <w:r w:rsidRPr="006E5DEF">
      <w:rPr>
        <w:rFonts w:hint="eastAsia"/>
      </w:rPr>
      <w:t>计</w:t>
    </w:r>
    <w:r w:rsidRPr="006E5DEF">
      <w:rPr>
        <w:rFonts w:hint="eastAsia"/>
      </w:rPr>
      <w:t xml:space="preserve"> </w:t>
    </w:r>
    <w:r w:rsidRPr="006E5DEF">
      <w:rPr>
        <w:rFonts w:hint="eastAsia"/>
      </w:rPr>
      <w:t>实</w:t>
    </w:r>
    <w:r w:rsidRPr="006E5DEF">
      <w:rPr>
        <w:rFonts w:hint="eastAsia"/>
      </w:rPr>
      <w:t xml:space="preserve"> </w:t>
    </w:r>
    <w:r w:rsidRPr="006E5DEF">
      <w:rPr>
        <w:rFonts w:hint="eastAsia"/>
      </w:rPr>
      <w:t>验</w:t>
    </w:r>
    <w:r w:rsidRPr="006E5DEF">
      <w:rPr>
        <w:rFonts w:hint="eastAsia"/>
      </w:rPr>
      <w:t xml:space="preserve"> </w:t>
    </w:r>
    <w:r w:rsidRPr="006E5DEF">
      <w:rPr>
        <w:rFonts w:hint="eastAsia"/>
      </w:rPr>
      <w:t>报</w:t>
    </w:r>
    <w:r w:rsidRPr="006E5DEF">
      <w:rPr>
        <w:rFonts w:hint="eastAsia"/>
      </w:rPr>
      <w:t xml:space="preserve"> </w:t>
    </w:r>
    <w:r w:rsidRPr="006E5DEF">
      <w:rPr>
        <w:rFonts w:hint="eastAsia"/>
      </w:rPr>
      <w:t>告</w:t>
    </w:r>
    <w:r w:rsidRPr="006E5DEF">
      <mc:AlternateContent>
        <mc:Choice Requires="wps">
          <w:drawing>
            <wp:anchor distT="0" distB="0" distL="114300" distR="114300" simplePos="0" relativeHeight="251659264" behindDoc="0" locked="0" layoutInCell="1" allowOverlap="1" wp14:anchorId="18E568C9" wp14:editId="20ED2CE5">
              <wp:simplePos x="0" y="0"/>
              <wp:positionH relativeFrom="column">
                <wp:posOffset>0</wp:posOffset>
              </wp:positionH>
              <wp:positionV relativeFrom="paragraph">
                <wp:posOffset>315595</wp:posOffset>
              </wp:positionV>
              <wp:extent cx="5600700" cy="0"/>
              <wp:effectExtent l="0" t="1270" r="0" b="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C5C34F8" id="直接连接符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" stroked="f"/>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E168A"/>
    <w:multiLevelType w:val="multilevel"/>
    <w:tmpl w:val="4B80DD6C"/>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 w15:restartNumberingAfterBreak="0">
    <w:nsid w:val="1C244993"/>
    <w:multiLevelType w:val="hybridMultilevel"/>
    <w:tmpl w:val="7A5CC068"/>
    <w:lvl w:ilvl="0" w:tplc="CDE41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EE4B8F"/>
    <w:multiLevelType w:val="singleLevel"/>
    <w:tmpl w:val="56EE4B8F"/>
    <w:lvl w:ilvl="0">
      <w:start w:val="1"/>
      <w:numFmt w:val="decimal"/>
      <w:lvlText w:val="(%1)"/>
      <w:lvlJc w:val="left"/>
      <w:pPr>
        <w:tabs>
          <w:tab w:val="left" w:pos="425"/>
        </w:tabs>
        <w:ind w:left="425" w:hanging="425"/>
      </w:pPr>
      <w:rPr>
        <w:rFonts w:hint="default"/>
      </w:rPr>
    </w:lvl>
  </w:abstractNum>
  <w:abstractNum w:abstractNumId="3" w15:restartNumberingAfterBreak="0">
    <w:nsid w:val="578C6F6D"/>
    <w:multiLevelType w:val="multilevel"/>
    <w:tmpl w:val="578C6F6D"/>
    <w:lvl w:ilvl="0">
      <w:start w:val="1"/>
      <w:numFmt w:val="decimal"/>
      <w:lvlText w:val="(%1)"/>
      <w:lvlJc w:val="left"/>
      <w:pPr>
        <w:ind w:left="454" w:hanging="420"/>
      </w:pPr>
      <w:rPr>
        <w:rFonts w:hint="default"/>
      </w:rPr>
    </w:lvl>
    <w:lvl w:ilvl="1" w:tentative="1">
      <w:start w:val="1"/>
      <w:numFmt w:val="lowerLetter"/>
      <w:lvlText w:val="%2)"/>
      <w:lvlJc w:val="left"/>
      <w:pPr>
        <w:ind w:left="874" w:hanging="420"/>
      </w:pPr>
    </w:lvl>
    <w:lvl w:ilvl="2" w:tentative="1">
      <w:start w:val="1"/>
      <w:numFmt w:val="lowerRoman"/>
      <w:lvlText w:val="%3."/>
      <w:lvlJc w:val="right"/>
      <w:pPr>
        <w:ind w:left="1294" w:hanging="420"/>
      </w:pPr>
    </w:lvl>
    <w:lvl w:ilvl="3" w:tentative="1">
      <w:start w:val="1"/>
      <w:numFmt w:val="decimal"/>
      <w:lvlText w:val="%4."/>
      <w:lvlJc w:val="left"/>
      <w:pPr>
        <w:ind w:left="1714" w:hanging="420"/>
      </w:pPr>
    </w:lvl>
    <w:lvl w:ilvl="4" w:tentative="1">
      <w:start w:val="1"/>
      <w:numFmt w:val="lowerLetter"/>
      <w:lvlText w:val="%5)"/>
      <w:lvlJc w:val="left"/>
      <w:pPr>
        <w:ind w:left="2134" w:hanging="420"/>
      </w:pPr>
    </w:lvl>
    <w:lvl w:ilvl="5" w:tentative="1">
      <w:start w:val="1"/>
      <w:numFmt w:val="lowerRoman"/>
      <w:lvlText w:val="%6."/>
      <w:lvlJc w:val="right"/>
      <w:pPr>
        <w:ind w:left="2554" w:hanging="420"/>
      </w:pPr>
    </w:lvl>
    <w:lvl w:ilvl="6" w:tentative="1">
      <w:start w:val="1"/>
      <w:numFmt w:val="decimal"/>
      <w:lvlText w:val="%7."/>
      <w:lvlJc w:val="left"/>
      <w:pPr>
        <w:ind w:left="2974" w:hanging="420"/>
      </w:pPr>
    </w:lvl>
    <w:lvl w:ilvl="7" w:tentative="1">
      <w:start w:val="1"/>
      <w:numFmt w:val="lowerLetter"/>
      <w:lvlText w:val="%8)"/>
      <w:lvlJc w:val="left"/>
      <w:pPr>
        <w:ind w:left="3394" w:hanging="420"/>
      </w:pPr>
    </w:lvl>
    <w:lvl w:ilvl="8" w:tentative="1">
      <w:start w:val="1"/>
      <w:numFmt w:val="lowerRoman"/>
      <w:lvlText w:val="%9."/>
      <w:lvlJc w:val="right"/>
      <w:pPr>
        <w:ind w:left="3814"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75F9"/>
    <w:rsid w:val="00000179"/>
    <w:rsid w:val="00001D33"/>
    <w:rsid w:val="0000297D"/>
    <w:rsid w:val="00003D1C"/>
    <w:rsid w:val="0000710D"/>
    <w:rsid w:val="0001634E"/>
    <w:rsid w:val="0002121B"/>
    <w:rsid w:val="000244BE"/>
    <w:rsid w:val="000348A7"/>
    <w:rsid w:val="00035C5B"/>
    <w:rsid w:val="0004176A"/>
    <w:rsid w:val="0004462C"/>
    <w:rsid w:val="00056E45"/>
    <w:rsid w:val="000575F9"/>
    <w:rsid w:val="000603FD"/>
    <w:rsid w:val="00063A4D"/>
    <w:rsid w:val="0006567E"/>
    <w:rsid w:val="00066C41"/>
    <w:rsid w:val="00080F91"/>
    <w:rsid w:val="000836E5"/>
    <w:rsid w:val="00085620"/>
    <w:rsid w:val="00086CEC"/>
    <w:rsid w:val="00092A4C"/>
    <w:rsid w:val="000968DB"/>
    <w:rsid w:val="00097305"/>
    <w:rsid w:val="000A166F"/>
    <w:rsid w:val="000A3400"/>
    <w:rsid w:val="000A6BBD"/>
    <w:rsid w:val="000B4B9E"/>
    <w:rsid w:val="000B5316"/>
    <w:rsid w:val="000B5C5E"/>
    <w:rsid w:val="000C0C03"/>
    <w:rsid w:val="000C4994"/>
    <w:rsid w:val="000C6448"/>
    <w:rsid w:val="000D79EF"/>
    <w:rsid w:val="00105FDC"/>
    <w:rsid w:val="001175ED"/>
    <w:rsid w:val="001355C3"/>
    <w:rsid w:val="00140541"/>
    <w:rsid w:val="00141AC7"/>
    <w:rsid w:val="001539A5"/>
    <w:rsid w:val="001657E9"/>
    <w:rsid w:val="00177846"/>
    <w:rsid w:val="00195CDB"/>
    <w:rsid w:val="001962F1"/>
    <w:rsid w:val="001A4F8F"/>
    <w:rsid w:val="001A5167"/>
    <w:rsid w:val="001A51FE"/>
    <w:rsid w:val="001A744B"/>
    <w:rsid w:val="001B48E7"/>
    <w:rsid w:val="001C36BE"/>
    <w:rsid w:val="001C3E2D"/>
    <w:rsid w:val="001C696A"/>
    <w:rsid w:val="001D0BB0"/>
    <w:rsid w:val="001D1946"/>
    <w:rsid w:val="001E7478"/>
    <w:rsid w:val="001F06AA"/>
    <w:rsid w:val="001F7914"/>
    <w:rsid w:val="002006E8"/>
    <w:rsid w:val="00210B1D"/>
    <w:rsid w:val="00211C4F"/>
    <w:rsid w:val="00211D32"/>
    <w:rsid w:val="002169DA"/>
    <w:rsid w:val="00230139"/>
    <w:rsid w:val="00231E39"/>
    <w:rsid w:val="002362B0"/>
    <w:rsid w:val="0024033B"/>
    <w:rsid w:val="0024052F"/>
    <w:rsid w:val="0024177E"/>
    <w:rsid w:val="00243118"/>
    <w:rsid w:val="00243DF6"/>
    <w:rsid w:val="002442D5"/>
    <w:rsid w:val="00252B31"/>
    <w:rsid w:val="002560A6"/>
    <w:rsid w:val="00257CF5"/>
    <w:rsid w:val="00267C3F"/>
    <w:rsid w:val="00270885"/>
    <w:rsid w:val="002714BD"/>
    <w:rsid w:val="00271B5E"/>
    <w:rsid w:val="00273062"/>
    <w:rsid w:val="00276AC2"/>
    <w:rsid w:val="00285CC5"/>
    <w:rsid w:val="00285F20"/>
    <w:rsid w:val="00295311"/>
    <w:rsid w:val="002A02C6"/>
    <w:rsid w:val="002A74EE"/>
    <w:rsid w:val="002B2E8E"/>
    <w:rsid w:val="002C2EA1"/>
    <w:rsid w:val="002D00D2"/>
    <w:rsid w:val="002D473A"/>
    <w:rsid w:val="002D5A3E"/>
    <w:rsid w:val="002E1519"/>
    <w:rsid w:val="002E1FB8"/>
    <w:rsid w:val="002E2DF6"/>
    <w:rsid w:val="002E43B6"/>
    <w:rsid w:val="002E6B15"/>
    <w:rsid w:val="002F3552"/>
    <w:rsid w:val="003059E3"/>
    <w:rsid w:val="00313A57"/>
    <w:rsid w:val="00316A61"/>
    <w:rsid w:val="003235DB"/>
    <w:rsid w:val="00335946"/>
    <w:rsid w:val="003362C0"/>
    <w:rsid w:val="00337D6F"/>
    <w:rsid w:val="00343ABD"/>
    <w:rsid w:val="00344B7F"/>
    <w:rsid w:val="00352E2E"/>
    <w:rsid w:val="00353965"/>
    <w:rsid w:val="00353B35"/>
    <w:rsid w:val="00354190"/>
    <w:rsid w:val="003563F1"/>
    <w:rsid w:val="003603D4"/>
    <w:rsid w:val="0036171F"/>
    <w:rsid w:val="003705FD"/>
    <w:rsid w:val="003727F5"/>
    <w:rsid w:val="003732CC"/>
    <w:rsid w:val="003750CC"/>
    <w:rsid w:val="003763C7"/>
    <w:rsid w:val="00376620"/>
    <w:rsid w:val="0037694C"/>
    <w:rsid w:val="00376E23"/>
    <w:rsid w:val="003802F0"/>
    <w:rsid w:val="003822A7"/>
    <w:rsid w:val="003835CB"/>
    <w:rsid w:val="00390308"/>
    <w:rsid w:val="003924FD"/>
    <w:rsid w:val="00392979"/>
    <w:rsid w:val="0039595F"/>
    <w:rsid w:val="003A0CFC"/>
    <w:rsid w:val="003A34A2"/>
    <w:rsid w:val="003A4526"/>
    <w:rsid w:val="003A54D8"/>
    <w:rsid w:val="003A5BBF"/>
    <w:rsid w:val="003B71B1"/>
    <w:rsid w:val="003C2D31"/>
    <w:rsid w:val="003C77D5"/>
    <w:rsid w:val="003C785B"/>
    <w:rsid w:val="003D08A7"/>
    <w:rsid w:val="003D3B66"/>
    <w:rsid w:val="003E1FB0"/>
    <w:rsid w:val="003E2C0B"/>
    <w:rsid w:val="003E55A3"/>
    <w:rsid w:val="003F158C"/>
    <w:rsid w:val="003F4283"/>
    <w:rsid w:val="00405E6D"/>
    <w:rsid w:val="00406413"/>
    <w:rsid w:val="004112E1"/>
    <w:rsid w:val="00415617"/>
    <w:rsid w:val="00415C64"/>
    <w:rsid w:val="00426514"/>
    <w:rsid w:val="00427245"/>
    <w:rsid w:val="004330A8"/>
    <w:rsid w:val="004350F3"/>
    <w:rsid w:val="0043524C"/>
    <w:rsid w:val="004441D2"/>
    <w:rsid w:val="004547A0"/>
    <w:rsid w:val="00482CDA"/>
    <w:rsid w:val="004840C5"/>
    <w:rsid w:val="004871D4"/>
    <w:rsid w:val="00495E89"/>
    <w:rsid w:val="004A01A2"/>
    <w:rsid w:val="004A1FAE"/>
    <w:rsid w:val="004A26D7"/>
    <w:rsid w:val="004A2740"/>
    <w:rsid w:val="004A2D71"/>
    <w:rsid w:val="004A507B"/>
    <w:rsid w:val="004A5459"/>
    <w:rsid w:val="004B08B9"/>
    <w:rsid w:val="004B513B"/>
    <w:rsid w:val="004B6064"/>
    <w:rsid w:val="004C021C"/>
    <w:rsid w:val="004C2B7A"/>
    <w:rsid w:val="004C4F49"/>
    <w:rsid w:val="004C70C8"/>
    <w:rsid w:val="004D32E9"/>
    <w:rsid w:val="004D4B28"/>
    <w:rsid w:val="004D5AF9"/>
    <w:rsid w:val="004E10BD"/>
    <w:rsid w:val="004E2206"/>
    <w:rsid w:val="004F07C3"/>
    <w:rsid w:val="004F36F6"/>
    <w:rsid w:val="00503E63"/>
    <w:rsid w:val="00510647"/>
    <w:rsid w:val="00511216"/>
    <w:rsid w:val="005150B2"/>
    <w:rsid w:val="00515573"/>
    <w:rsid w:val="00515938"/>
    <w:rsid w:val="00520396"/>
    <w:rsid w:val="00531C58"/>
    <w:rsid w:val="00534E74"/>
    <w:rsid w:val="005367F0"/>
    <w:rsid w:val="005457C6"/>
    <w:rsid w:val="00551AB1"/>
    <w:rsid w:val="00552854"/>
    <w:rsid w:val="005557CD"/>
    <w:rsid w:val="005557D5"/>
    <w:rsid w:val="005563C5"/>
    <w:rsid w:val="0055736B"/>
    <w:rsid w:val="0056507C"/>
    <w:rsid w:val="0056589B"/>
    <w:rsid w:val="00577967"/>
    <w:rsid w:val="005822B3"/>
    <w:rsid w:val="0058587C"/>
    <w:rsid w:val="00587AA0"/>
    <w:rsid w:val="0059069B"/>
    <w:rsid w:val="00590CB7"/>
    <w:rsid w:val="00591B8A"/>
    <w:rsid w:val="00592EED"/>
    <w:rsid w:val="00595D02"/>
    <w:rsid w:val="00595E4D"/>
    <w:rsid w:val="00595FF4"/>
    <w:rsid w:val="005A1393"/>
    <w:rsid w:val="005A7BB3"/>
    <w:rsid w:val="005B2342"/>
    <w:rsid w:val="005B3298"/>
    <w:rsid w:val="005C4286"/>
    <w:rsid w:val="005C4BA6"/>
    <w:rsid w:val="005C75AC"/>
    <w:rsid w:val="005D75BE"/>
    <w:rsid w:val="005E0681"/>
    <w:rsid w:val="005E2CE0"/>
    <w:rsid w:val="005F1C60"/>
    <w:rsid w:val="00602165"/>
    <w:rsid w:val="00603F93"/>
    <w:rsid w:val="006116E9"/>
    <w:rsid w:val="006131AD"/>
    <w:rsid w:val="00613B23"/>
    <w:rsid w:val="006176EA"/>
    <w:rsid w:val="00622BE3"/>
    <w:rsid w:val="00622FDC"/>
    <w:rsid w:val="006276D5"/>
    <w:rsid w:val="00633D21"/>
    <w:rsid w:val="006358F6"/>
    <w:rsid w:val="006362A4"/>
    <w:rsid w:val="0064033A"/>
    <w:rsid w:val="00642970"/>
    <w:rsid w:val="00644D19"/>
    <w:rsid w:val="006469CA"/>
    <w:rsid w:val="006561C2"/>
    <w:rsid w:val="00660B46"/>
    <w:rsid w:val="00672613"/>
    <w:rsid w:val="006804F6"/>
    <w:rsid w:val="006808AD"/>
    <w:rsid w:val="00690732"/>
    <w:rsid w:val="00691A98"/>
    <w:rsid w:val="006A2BB7"/>
    <w:rsid w:val="006A61FE"/>
    <w:rsid w:val="006B3C71"/>
    <w:rsid w:val="006C0300"/>
    <w:rsid w:val="006C1E86"/>
    <w:rsid w:val="006C25E3"/>
    <w:rsid w:val="006E1A87"/>
    <w:rsid w:val="006E1AC9"/>
    <w:rsid w:val="006E5DEF"/>
    <w:rsid w:val="006E6704"/>
    <w:rsid w:val="006F0A56"/>
    <w:rsid w:val="00701D84"/>
    <w:rsid w:val="00706606"/>
    <w:rsid w:val="00707DCB"/>
    <w:rsid w:val="00712D13"/>
    <w:rsid w:val="007217DB"/>
    <w:rsid w:val="00722D80"/>
    <w:rsid w:val="007320A0"/>
    <w:rsid w:val="00732964"/>
    <w:rsid w:val="00741C0D"/>
    <w:rsid w:val="007448AA"/>
    <w:rsid w:val="0074581B"/>
    <w:rsid w:val="007473CF"/>
    <w:rsid w:val="00747B16"/>
    <w:rsid w:val="0075331C"/>
    <w:rsid w:val="00753C04"/>
    <w:rsid w:val="00755624"/>
    <w:rsid w:val="007638D8"/>
    <w:rsid w:val="00766177"/>
    <w:rsid w:val="00771D90"/>
    <w:rsid w:val="00772029"/>
    <w:rsid w:val="00776F0A"/>
    <w:rsid w:val="0078418D"/>
    <w:rsid w:val="00786BB0"/>
    <w:rsid w:val="00795CF7"/>
    <w:rsid w:val="00797D7C"/>
    <w:rsid w:val="007A215F"/>
    <w:rsid w:val="007A4C4F"/>
    <w:rsid w:val="007A5D95"/>
    <w:rsid w:val="007A7E6C"/>
    <w:rsid w:val="007B0DCB"/>
    <w:rsid w:val="007B184B"/>
    <w:rsid w:val="007C29B5"/>
    <w:rsid w:val="007C3F9C"/>
    <w:rsid w:val="007C7AC4"/>
    <w:rsid w:val="007D2CD4"/>
    <w:rsid w:val="007D4A14"/>
    <w:rsid w:val="007E4C4C"/>
    <w:rsid w:val="007F1809"/>
    <w:rsid w:val="007F346C"/>
    <w:rsid w:val="007F748B"/>
    <w:rsid w:val="007F75C6"/>
    <w:rsid w:val="00800177"/>
    <w:rsid w:val="008202AB"/>
    <w:rsid w:val="0082052E"/>
    <w:rsid w:val="00827AFC"/>
    <w:rsid w:val="008318FD"/>
    <w:rsid w:val="008350F0"/>
    <w:rsid w:val="008376BE"/>
    <w:rsid w:val="008378AA"/>
    <w:rsid w:val="00841F07"/>
    <w:rsid w:val="00844910"/>
    <w:rsid w:val="008537BC"/>
    <w:rsid w:val="00862287"/>
    <w:rsid w:val="00871545"/>
    <w:rsid w:val="00872119"/>
    <w:rsid w:val="00873E02"/>
    <w:rsid w:val="00881FDD"/>
    <w:rsid w:val="00882162"/>
    <w:rsid w:val="00883019"/>
    <w:rsid w:val="00883E1D"/>
    <w:rsid w:val="00891473"/>
    <w:rsid w:val="008944B9"/>
    <w:rsid w:val="008A09E9"/>
    <w:rsid w:val="008A2650"/>
    <w:rsid w:val="008A2F3E"/>
    <w:rsid w:val="008A793A"/>
    <w:rsid w:val="008B35A0"/>
    <w:rsid w:val="008D427F"/>
    <w:rsid w:val="008D616F"/>
    <w:rsid w:val="008E2964"/>
    <w:rsid w:val="008E44D0"/>
    <w:rsid w:val="008E65FC"/>
    <w:rsid w:val="008E676F"/>
    <w:rsid w:val="008E6FF0"/>
    <w:rsid w:val="008F1A47"/>
    <w:rsid w:val="008F5D1F"/>
    <w:rsid w:val="0090069E"/>
    <w:rsid w:val="00903212"/>
    <w:rsid w:val="0091382E"/>
    <w:rsid w:val="00921293"/>
    <w:rsid w:val="00926414"/>
    <w:rsid w:val="009334DB"/>
    <w:rsid w:val="009368EE"/>
    <w:rsid w:val="00937039"/>
    <w:rsid w:val="00945F1D"/>
    <w:rsid w:val="0094705E"/>
    <w:rsid w:val="00947C6B"/>
    <w:rsid w:val="009505B9"/>
    <w:rsid w:val="0095061F"/>
    <w:rsid w:val="00952495"/>
    <w:rsid w:val="00976C09"/>
    <w:rsid w:val="009831C2"/>
    <w:rsid w:val="009B18FD"/>
    <w:rsid w:val="009B3F46"/>
    <w:rsid w:val="009B599A"/>
    <w:rsid w:val="009B75F2"/>
    <w:rsid w:val="009C3603"/>
    <w:rsid w:val="009C3CA0"/>
    <w:rsid w:val="009D471B"/>
    <w:rsid w:val="009D4933"/>
    <w:rsid w:val="009E0DBC"/>
    <w:rsid w:val="009E2278"/>
    <w:rsid w:val="009E6E6D"/>
    <w:rsid w:val="00A03800"/>
    <w:rsid w:val="00A03826"/>
    <w:rsid w:val="00A147CD"/>
    <w:rsid w:val="00A1632C"/>
    <w:rsid w:val="00A17298"/>
    <w:rsid w:val="00A23FB0"/>
    <w:rsid w:val="00A24CB9"/>
    <w:rsid w:val="00A321DE"/>
    <w:rsid w:val="00A50848"/>
    <w:rsid w:val="00A52D41"/>
    <w:rsid w:val="00A55E8C"/>
    <w:rsid w:val="00A6187E"/>
    <w:rsid w:val="00A6546B"/>
    <w:rsid w:val="00A655BE"/>
    <w:rsid w:val="00A70146"/>
    <w:rsid w:val="00A766DC"/>
    <w:rsid w:val="00A84B62"/>
    <w:rsid w:val="00A939A2"/>
    <w:rsid w:val="00AB4586"/>
    <w:rsid w:val="00AC17C3"/>
    <w:rsid w:val="00AC425A"/>
    <w:rsid w:val="00AC54FE"/>
    <w:rsid w:val="00AC5788"/>
    <w:rsid w:val="00AC761B"/>
    <w:rsid w:val="00AD3722"/>
    <w:rsid w:val="00AF0256"/>
    <w:rsid w:val="00AF76DC"/>
    <w:rsid w:val="00B01551"/>
    <w:rsid w:val="00B031A2"/>
    <w:rsid w:val="00B14970"/>
    <w:rsid w:val="00B231B6"/>
    <w:rsid w:val="00B37A74"/>
    <w:rsid w:val="00B42E1B"/>
    <w:rsid w:val="00B4703E"/>
    <w:rsid w:val="00B476FA"/>
    <w:rsid w:val="00B63A86"/>
    <w:rsid w:val="00B6660D"/>
    <w:rsid w:val="00B67858"/>
    <w:rsid w:val="00B72C1C"/>
    <w:rsid w:val="00B75C42"/>
    <w:rsid w:val="00B75E29"/>
    <w:rsid w:val="00B970F7"/>
    <w:rsid w:val="00BA39FC"/>
    <w:rsid w:val="00BA7A82"/>
    <w:rsid w:val="00BB0A58"/>
    <w:rsid w:val="00BB447E"/>
    <w:rsid w:val="00BC198A"/>
    <w:rsid w:val="00BE4856"/>
    <w:rsid w:val="00BE672C"/>
    <w:rsid w:val="00BF2396"/>
    <w:rsid w:val="00BF6E6D"/>
    <w:rsid w:val="00C03715"/>
    <w:rsid w:val="00C11168"/>
    <w:rsid w:val="00C21FC2"/>
    <w:rsid w:val="00C227BC"/>
    <w:rsid w:val="00C36434"/>
    <w:rsid w:val="00C43012"/>
    <w:rsid w:val="00C503B9"/>
    <w:rsid w:val="00C53B43"/>
    <w:rsid w:val="00C573F0"/>
    <w:rsid w:val="00C765DD"/>
    <w:rsid w:val="00C8250D"/>
    <w:rsid w:val="00C90E89"/>
    <w:rsid w:val="00CA1B1D"/>
    <w:rsid w:val="00CA24E7"/>
    <w:rsid w:val="00CB4BA2"/>
    <w:rsid w:val="00CB56C4"/>
    <w:rsid w:val="00CB6B20"/>
    <w:rsid w:val="00CB757B"/>
    <w:rsid w:val="00CC6635"/>
    <w:rsid w:val="00CC6E7E"/>
    <w:rsid w:val="00CD3399"/>
    <w:rsid w:val="00CE1F2D"/>
    <w:rsid w:val="00CE2132"/>
    <w:rsid w:val="00CE49F1"/>
    <w:rsid w:val="00CF1F67"/>
    <w:rsid w:val="00CF4979"/>
    <w:rsid w:val="00CF76E3"/>
    <w:rsid w:val="00D127E9"/>
    <w:rsid w:val="00D26D86"/>
    <w:rsid w:val="00D31CB2"/>
    <w:rsid w:val="00D43383"/>
    <w:rsid w:val="00D51F6C"/>
    <w:rsid w:val="00D56BDD"/>
    <w:rsid w:val="00D60E7F"/>
    <w:rsid w:val="00D6632F"/>
    <w:rsid w:val="00D66D5A"/>
    <w:rsid w:val="00D67654"/>
    <w:rsid w:val="00D72628"/>
    <w:rsid w:val="00D75BD2"/>
    <w:rsid w:val="00D75FF7"/>
    <w:rsid w:val="00D8008D"/>
    <w:rsid w:val="00D8164C"/>
    <w:rsid w:val="00D816CE"/>
    <w:rsid w:val="00D85ABB"/>
    <w:rsid w:val="00D946C9"/>
    <w:rsid w:val="00D95C9B"/>
    <w:rsid w:val="00D977F0"/>
    <w:rsid w:val="00DA1BA9"/>
    <w:rsid w:val="00DA2135"/>
    <w:rsid w:val="00DB2CC7"/>
    <w:rsid w:val="00DB2D4E"/>
    <w:rsid w:val="00DB54E4"/>
    <w:rsid w:val="00DB63C7"/>
    <w:rsid w:val="00DD0D5C"/>
    <w:rsid w:val="00DD451D"/>
    <w:rsid w:val="00DE2AA3"/>
    <w:rsid w:val="00DE4679"/>
    <w:rsid w:val="00DF6006"/>
    <w:rsid w:val="00E00C66"/>
    <w:rsid w:val="00E04C63"/>
    <w:rsid w:val="00E13F38"/>
    <w:rsid w:val="00E224D3"/>
    <w:rsid w:val="00E27368"/>
    <w:rsid w:val="00E327A9"/>
    <w:rsid w:val="00E4043F"/>
    <w:rsid w:val="00E4712E"/>
    <w:rsid w:val="00E5721F"/>
    <w:rsid w:val="00E640AF"/>
    <w:rsid w:val="00E65D42"/>
    <w:rsid w:val="00E67683"/>
    <w:rsid w:val="00E67E59"/>
    <w:rsid w:val="00E72929"/>
    <w:rsid w:val="00E73A27"/>
    <w:rsid w:val="00E7460C"/>
    <w:rsid w:val="00E74C1F"/>
    <w:rsid w:val="00E7512F"/>
    <w:rsid w:val="00E751C7"/>
    <w:rsid w:val="00E75556"/>
    <w:rsid w:val="00E76C95"/>
    <w:rsid w:val="00E8193F"/>
    <w:rsid w:val="00E81A0E"/>
    <w:rsid w:val="00E81FB0"/>
    <w:rsid w:val="00E834AA"/>
    <w:rsid w:val="00E83696"/>
    <w:rsid w:val="00E86B5D"/>
    <w:rsid w:val="00E91725"/>
    <w:rsid w:val="00E96246"/>
    <w:rsid w:val="00EB05EF"/>
    <w:rsid w:val="00EB60FC"/>
    <w:rsid w:val="00EC5EAB"/>
    <w:rsid w:val="00EC64BB"/>
    <w:rsid w:val="00EC7BCA"/>
    <w:rsid w:val="00ED3208"/>
    <w:rsid w:val="00EE17AC"/>
    <w:rsid w:val="00EE298B"/>
    <w:rsid w:val="00EE2D53"/>
    <w:rsid w:val="00EE30BE"/>
    <w:rsid w:val="00EE6441"/>
    <w:rsid w:val="00EF2A5E"/>
    <w:rsid w:val="00EF5654"/>
    <w:rsid w:val="00EF590F"/>
    <w:rsid w:val="00F03164"/>
    <w:rsid w:val="00F04DDF"/>
    <w:rsid w:val="00F063FD"/>
    <w:rsid w:val="00F153ED"/>
    <w:rsid w:val="00F2326F"/>
    <w:rsid w:val="00F23C1C"/>
    <w:rsid w:val="00F27B97"/>
    <w:rsid w:val="00F27D79"/>
    <w:rsid w:val="00F3168A"/>
    <w:rsid w:val="00F33179"/>
    <w:rsid w:val="00F357FD"/>
    <w:rsid w:val="00F3587A"/>
    <w:rsid w:val="00F36C39"/>
    <w:rsid w:val="00F45B77"/>
    <w:rsid w:val="00F472E4"/>
    <w:rsid w:val="00F50878"/>
    <w:rsid w:val="00F63692"/>
    <w:rsid w:val="00F638A5"/>
    <w:rsid w:val="00F64629"/>
    <w:rsid w:val="00F717D6"/>
    <w:rsid w:val="00F746DA"/>
    <w:rsid w:val="00F81262"/>
    <w:rsid w:val="00F83406"/>
    <w:rsid w:val="00F854FB"/>
    <w:rsid w:val="00F85F02"/>
    <w:rsid w:val="00F9442F"/>
    <w:rsid w:val="00F957C0"/>
    <w:rsid w:val="00F97749"/>
    <w:rsid w:val="00FA1BAC"/>
    <w:rsid w:val="00FA1E48"/>
    <w:rsid w:val="00FA4E27"/>
    <w:rsid w:val="00FA74FA"/>
    <w:rsid w:val="00FB6910"/>
    <w:rsid w:val="00FC020B"/>
    <w:rsid w:val="00FC337C"/>
    <w:rsid w:val="00FC627C"/>
    <w:rsid w:val="00FC673B"/>
    <w:rsid w:val="00FD1775"/>
    <w:rsid w:val="00FD6259"/>
    <w:rsid w:val="00FD66AF"/>
    <w:rsid w:val="00FD7B94"/>
    <w:rsid w:val="00FD7F87"/>
    <w:rsid w:val="00FE1471"/>
    <w:rsid w:val="00FE1F60"/>
    <w:rsid w:val="00FE31EA"/>
    <w:rsid w:val="00FE3718"/>
    <w:rsid w:val="00FF4DD8"/>
    <w:rsid w:val="00FF6C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9BC835"/>
  <w15:chartTrackingRefBased/>
  <w15:docId w15:val="{D2745688-7700-4B3D-B58C-B4CF68A93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0BB0"/>
    <w:pPr>
      <w:widowControl w:val="0"/>
      <w:spacing w:line="300" w:lineRule="auto"/>
      <w:ind w:firstLineChars="200" w:firstLine="420"/>
      <w:jc w:val="both"/>
    </w:pPr>
    <w:rPr>
      <w:rFonts w:ascii="Times New Roman" w:eastAsia="宋体" w:hAnsi="Times New Roman"/>
    </w:rPr>
  </w:style>
  <w:style w:type="paragraph" w:styleId="1">
    <w:name w:val="heading 1"/>
    <w:next w:val="a"/>
    <w:link w:val="10"/>
    <w:uiPriority w:val="9"/>
    <w:qFormat/>
    <w:rsid w:val="006E5DEF"/>
    <w:pPr>
      <w:keepNext/>
      <w:keepLines/>
      <w:spacing w:beforeLines="50" w:before="156" w:afterLines="50" w:after="156"/>
      <w:jc w:val="center"/>
      <w:outlineLvl w:val="0"/>
    </w:pPr>
    <w:rPr>
      <w:rFonts w:ascii="黑体" w:eastAsia="黑体" w:hAnsi="黑体"/>
      <w:b/>
      <w:bCs/>
      <w:kern w:val="44"/>
      <w:sz w:val="32"/>
      <w:szCs w:val="36"/>
    </w:rPr>
  </w:style>
  <w:style w:type="paragraph" w:styleId="2">
    <w:name w:val="heading 2"/>
    <w:next w:val="a"/>
    <w:link w:val="20"/>
    <w:uiPriority w:val="9"/>
    <w:unhideWhenUsed/>
    <w:qFormat/>
    <w:rsid w:val="006E5DEF"/>
    <w:pPr>
      <w:keepNext/>
      <w:keepLines/>
      <w:spacing w:beforeLines="50" w:before="50" w:afterLines="50" w:after="50"/>
      <w:jc w:val="both"/>
      <w:outlineLvl w:val="1"/>
    </w:pPr>
    <w:rPr>
      <w:rFonts w:ascii="Times New Roman" w:eastAsia="黑体" w:hAnsi="Times New Roman" w:cstheme="majorBidi"/>
      <w:b/>
      <w:bCs/>
      <w:sz w:val="28"/>
      <w:szCs w:val="28"/>
    </w:rPr>
  </w:style>
  <w:style w:type="paragraph" w:styleId="3">
    <w:name w:val="heading 3"/>
    <w:next w:val="a"/>
    <w:link w:val="30"/>
    <w:uiPriority w:val="9"/>
    <w:unhideWhenUsed/>
    <w:qFormat/>
    <w:rsid w:val="006E5DEF"/>
    <w:pPr>
      <w:keepNext/>
      <w:keepLines/>
      <w:spacing w:beforeLines="50" w:before="50" w:afterLines="50" w:after="50"/>
      <w:jc w:val="both"/>
      <w:outlineLvl w:val="2"/>
    </w:pPr>
    <w:rPr>
      <w:rFonts w:ascii="Times New Roman" w:eastAsia="黑体" w:hAnsi="Times New Roman"/>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E5DEF"/>
    <w:rPr>
      <w:rFonts w:ascii="黑体" w:eastAsia="黑体" w:hAnsi="黑体"/>
      <w:b/>
      <w:bCs/>
      <w:kern w:val="44"/>
      <w:sz w:val="32"/>
      <w:szCs w:val="36"/>
    </w:rPr>
  </w:style>
  <w:style w:type="character" w:customStyle="1" w:styleId="20">
    <w:name w:val="标题 2 字符"/>
    <w:basedOn w:val="a0"/>
    <w:link w:val="2"/>
    <w:uiPriority w:val="9"/>
    <w:rsid w:val="006E5DEF"/>
    <w:rPr>
      <w:rFonts w:ascii="Times New Roman" w:eastAsia="黑体" w:hAnsi="Times New Roman" w:cstheme="majorBidi"/>
      <w:b/>
      <w:bCs/>
      <w:sz w:val="28"/>
      <w:szCs w:val="28"/>
    </w:rPr>
  </w:style>
  <w:style w:type="character" w:customStyle="1" w:styleId="30">
    <w:name w:val="标题 3 字符"/>
    <w:basedOn w:val="a0"/>
    <w:link w:val="3"/>
    <w:uiPriority w:val="9"/>
    <w:rsid w:val="006E5DEF"/>
    <w:rPr>
      <w:rFonts w:ascii="Times New Roman" w:eastAsia="黑体" w:hAnsi="Times New Roman"/>
      <w:b/>
      <w:bCs/>
      <w:szCs w:val="24"/>
    </w:rPr>
  </w:style>
  <w:style w:type="paragraph" w:customStyle="1" w:styleId="a3">
    <w:name w:val="目录标题"/>
    <w:next w:val="a4"/>
    <w:link w:val="a5"/>
    <w:qFormat/>
    <w:rsid w:val="00A147CD"/>
    <w:pPr>
      <w:spacing w:beforeLines="50" w:before="156" w:afterLines="50" w:after="156"/>
      <w:jc w:val="center"/>
    </w:pPr>
    <w:rPr>
      <w:rFonts w:ascii="Times New Roman" w:eastAsia="宋体" w:hAnsi="Times New Roman" w:cstheme="majorBidi"/>
      <w:b/>
      <w:kern w:val="0"/>
      <w:sz w:val="30"/>
      <w:szCs w:val="36"/>
    </w:rPr>
  </w:style>
  <w:style w:type="character" w:customStyle="1" w:styleId="a5">
    <w:name w:val="目录标题 字符"/>
    <w:basedOn w:val="a0"/>
    <w:link w:val="a3"/>
    <w:rsid w:val="00A147CD"/>
    <w:rPr>
      <w:rFonts w:ascii="Times New Roman" w:eastAsia="宋体" w:hAnsi="Times New Roman" w:cstheme="majorBidi"/>
      <w:b/>
      <w:kern w:val="0"/>
      <w:sz w:val="30"/>
      <w:szCs w:val="36"/>
    </w:rPr>
  </w:style>
  <w:style w:type="paragraph" w:customStyle="1" w:styleId="11">
    <w:name w:val="目录节1"/>
    <w:link w:val="12"/>
    <w:qFormat/>
    <w:rsid w:val="001B48E7"/>
    <w:pPr>
      <w:tabs>
        <w:tab w:val="right" w:leader="dot" w:pos="8296"/>
      </w:tabs>
    </w:pPr>
    <w:rPr>
      <w:rFonts w:ascii="Times New Roman" w:eastAsia="宋体" w:hAnsi="Times New Roman"/>
      <w:noProof/>
    </w:rPr>
  </w:style>
  <w:style w:type="character" w:customStyle="1" w:styleId="12">
    <w:name w:val="目录节1 字符"/>
    <w:basedOn w:val="a0"/>
    <w:link w:val="11"/>
    <w:rsid w:val="001B48E7"/>
    <w:rPr>
      <w:rFonts w:ascii="Times New Roman" w:eastAsia="宋体" w:hAnsi="Times New Roman"/>
      <w:noProof/>
    </w:rPr>
  </w:style>
  <w:style w:type="paragraph" w:customStyle="1" w:styleId="a4">
    <w:name w:val="目录章"/>
    <w:link w:val="a6"/>
    <w:qFormat/>
    <w:rsid w:val="001B48E7"/>
    <w:pPr>
      <w:tabs>
        <w:tab w:val="right" w:leader="dot" w:pos="8296"/>
      </w:tabs>
    </w:pPr>
    <w:rPr>
      <w:rFonts w:ascii="黑体" w:eastAsia="黑体" w:hAnsi="黑体"/>
      <w:b/>
      <w:noProof/>
    </w:rPr>
  </w:style>
  <w:style w:type="character" w:customStyle="1" w:styleId="a6">
    <w:name w:val="目录章 字符"/>
    <w:basedOn w:val="a0"/>
    <w:link w:val="a4"/>
    <w:rsid w:val="001B48E7"/>
    <w:rPr>
      <w:rFonts w:ascii="黑体" w:eastAsia="黑体" w:hAnsi="黑体"/>
      <w:b/>
      <w:noProof/>
    </w:rPr>
  </w:style>
  <w:style w:type="paragraph" w:styleId="TOC1">
    <w:name w:val="toc 1"/>
    <w:basedOn w:val="a"/>
    <w:next w:val="a"/>
    <w:autoRedefine/>
    <w:uiPriority w:val="39"/>
    <w:unhideWhenUsed/>
    <w:rsid w:val="00A17298"/>
  </w:style>
  <w:style w:type="paragraph" w:customStyle="1" w:styleId="a7">
    <w:name w:val="图"/>
    <w:next w:val="a8"/>
    <w:link w:val="a9"/>
    <w:qFormat/>
    <w:rsid w:val="00A17298"/>
    <w:pPr>
      <w:jc w:val="center"/>
    </w:pPr>
    <w:rPr>
      <w:rFonts w:ascii="宋体" w:eastAsia="宋体" w:hAnsi="宋体"/>
      <w:noProof/>
      <w:sz w:val="24"/>
      <w:szCs w:val="24"/>
    </w:rPr>
  </w:style>
  <w:style w:type="character" w:customStyle="1" w:styleId="a9">
    <w:name w:val="图 字符"/>
    <w:basedOn w:val="a0"/>
    <w:link w:val="a7"/>
    <w:rsid w:val="00A17298"/>
    <w:rPr>
      <w:rFonts w:ascii="宋体" w:eastAsia="宋体" w:hAnsi="宋体"/>
      <w:noProof/>
      <w:sz w:val="24"/>
      <w:szCs w:val="24"/>
    </w:rPr>
  </w:style>
  <w:style w:type="paragraph" w:customStyle="1" w:styleId="a8">
    <w:name w:val="图标题"/>
    <w:next w:val="a"/>
    <w:link w:val="aa"/>
    <w:qFormat/>
    <w:rsid w:val="008A09E9"/>
    <w:pPr>
      <w:jc w:val="center"/>
    </w:pPr>
    <w:rPr>
      <w:rFonts w:ascii="Times New Roman" w:eastAsia="黑体" w:hAnsi="Times New Roman"/>
      <w:b/>
      <w:sz w:val="18"/>
      <w:szCs w:val="24"/>
    </w:rPr>
  </w:style>
  <w:style w:type="character" w:customStyle="1" w:styleId="aa">
    <w:name w:val="图标题 字符"/>
    <w:basedOn w:val="a0"/>
    <w:link w:val="a8"/>
    <w:rsid w:val="008A09E9"/>
    <w:rPr>
      <w:rFonts w:ascii="Times New Roman" w:eastAsia="黑体" w:hAnsi="Times New Roman"/>
      <w:b/>
      <w:sz w:val="18"/>
      <w:szCs w:val="24"/>
    </w:rPr>
  </w:style>
  <w:style w:type="paragraph" w:customStyle="1" w:styleId="ab">
    <w:name w:val="代码"/>
    <w:link w:val="ac"/>
    <w:qFormat/>
    <w:rsid w:val="00691A98"/>
    <w:pPr>
      <w:ind w:firstLineChars="200" w:firstLine="200"/>
      <w:jc w:val="both"/>
    </w:pPr>
    <w:rPr>
      <w:rFonts w:ascii="Times New Roman" w:eastAsia="宋体" w:hAnsi="Times New Roman" w:cs="Times New Roman"/>
      <w:sz w:val="18"/>
      <w:szCs w:val="24"/>
    </w:rPr>
  </w:style>
  <w:style w:type="character" w:customStyle="1" w:styleId="ac">
    <w:name w:val="代码 字符"/>
    <w:basedOn w:val="a0"/>
    <w:link w:val="ab"/>
    <w:rsid w:val="00691A98"/>
    <w:rPr>
      <w:rFonts w:ascii="Times New Roman" w:eastAsia="宋体" w:hAnsi="Times New Roman" w:cs="Times New Roman"/>
      <w:sz w:val="18"/>
      <w:szCs w:val="24"/>
    </w:rPr>
  </w:style>
  <w:style w:type="paragraph" w:customStyle="1" w:styleId="13">
    <w:name w:val="表格1"/>
    <w:link w:val="14"/>
    <w:qFormat/>
    <w:rsid w:val="00267C3F"/>
    <w:pPr>
      <w:jc w:val="center"/>
    </w:pPr>
    <w:rPr>
      <w:rFonts w:ascii="Times New Roman" w:eastAsia="宋体" w:hAnsi="Times New Roman"/>
      <w:sz w:val="18"/>
    </w:rPr>
  </w:style>
  <w:style w:type="character" w:customStyle="1" w:styleId="14">
    <w:name w:val="表格1 字符"/>
    <w:basedOn w:val="a0"/>
    <w:link w:val="13"/>
    <w:rsid w:val="00267C3F"/>
    <w:rPr>
      <w:rFonts w:ascii="Times New Roman" w:eastAsia="宋体" w:hAnsi="Times New Roman"/>
      <w:sz w:val="18"/>
      <w:szCs w:val="21"/>
    </w:rPr>
  </w:style>
  <w:style w:type="paragraph" w:customStyle="1" w:styleId="ad">
    <w:name w:val="表格标题"/>
    <w:basedOn w:val="ae"/>
    <w:next w:val="13"/>
    <w:link w:val="af"/>
    <w:qFormat/>
    <w:rsid w:val="00ED3208"/>
    <w:pPr>
      <w:keepNext/>
      <w:jc w:val="center"/>
    </w:pPr>
    <w:rPr>
      <w:rFonts w:ascii="Times New Roman" w:eastAsia="黑体" w:hAnsi="Times New Roman"/>
      <w:b/>
      <w:sz w:val="18"/>
    </w:rPr>
  </w:style>
  <w:style w:type="character" w:customStyle="1" w:styleId="af">
    <w:name w:val="表格标题 字符"/>
    <w:basedOn w:val="a0"/>
    <w:link w:val="ad"/>
    <w:rsid w:val="00ED3208"/>
    <w:rPr>
      <w:rFonts w:ascii="Times New Roman" w:eastAsia="黑体" w:hAnsi="Times New Roman"/>
      <w:b/>
      <w:sz w:val="18"/>
      <w:szCs w:val="24"/>
    </w:rPr>
  </w:style>
  <w:style w:type="paragraph" w:styleId="af0">
    <w:name w:val="caption"/>
    <w:basedOn w:val="a"/>
    <w:next w:val="a"/>
    <w:uiPriority w:val="35"/>
    <w:semiHidden/>
    <w:unhideWhenUsed/>
    <w:qFormat/>
    <w:rsid w:val="00A17298"/>
    <w:rPr>
      <w:rFonts w:asciiTheme="majorHAnsi" w:eastAsia="黑体" w:hAnsiTheme="majorHAnsi" w:cstheme="majorBidi"/>
      <w:sz w:val="20"/>
      <w:szCs w:val="20"/>
    </w:rPr>
  </w:style>
  <w:style w:type="paragraph" w:styleId="af1">
    <w:name w:val="header"/>
    <w:link w:val="af2"/>
    <w:unhideWhenUsed/>
    <w:rsid w:val="006E5DEF"/>
    <w:pPr>
      <w:tabs>
        <w:tab w:val="center" w:pos="4153"/>
        <w:tab w:val="right" w:pos="8306"/>
      </w:tabs>
      <w:snapToGrid w:val="0"/>
      <w:ind w:firstLine="400"/>
      <w:jc w:val="center"/>
    </w:pPr>
    <w:rPr>
      <w:rFonts w:ascii="Times New Roman" w:eastAsia="楷体_GB2312" w:hAnsi="Times New Roman"/>
      <w:b/>
      <w:bCs/>
      <w:noProof/>
      <w:spacing w:val="20"/>
      <w:sz w:val="32"/>
      <w:szCs w:val="18"/>
    </w:rPr>
  </w:style>
  <w:style w:type="character" w:customStyle="1" w:styleId="af2">
    <w:name w:val="页眉 字符"/>
    <w:basedOn w:val="a0"/>
    <w:link w:val="af1"/>
    <w:rsid w:val="006E5DEF"/>
    <w:rPr>
      <w:rFonts w:ascii="Times New Roman" w:eastAsia="楷体_GB2312" w:hAnsi="Times New Roman"/>
      <w:b/>
      <w:bCs/>
      <w:noProof/>
      <w:spacing w:val="20"/>
      <w:sz w:val="32"/>
      <w:szCs w:val="18"/>
      <w:lang w:val="en-US" w:eastAsia="zh-CN"/>
    </w:rPr>
  </w:style>
  <w:style w:type="paragraph" w:styleId="af3">
    <w:name w:val="footer"/>
    <w:basedOn w:val="a"/>
    <w:link w:val="af4"/>
    <w:uiPriority w:val="99"/>
    <w:unhideWhenUsed/>
    <w:rsid w:val="004A5459"/>
    <w:pPr>
      <w:tabs>
        <w:tab w:val="center" w:pos="4153"/>
        <w:tab w:val="right" w:pos="8306"/>
      </w:tabs>
      <w:snapToGrid w:val="0"/>
      <w:spacing w:line="240" w:lineRule="auto"/>
    </w:pPr>
    <w:rPr>
      <w:sz w:val="18"/>
      <w:szCs w:val="18"/>
    </w:rPr>
  </w:style>
  <w:style w:type="character" w:customStyle="1" w:styleId="af4">
    <w:name w:val="页脚 字符"/>
    <w:basedOn w:val="a0"/>
    <w:link w:val="af3"/>
    <w:uiPriority w:val="99"/>
    <w:rsid w:val="004A5459"/>
    <w:rPr>
      <w:rFonts w:ascii="宋体" w:eastAsia="宋体" w:hAnsi="宋体"/>
      <w:sz w:val="18"/>
      <w:szCs w:val="18"/>
    </w:rPr>
  </w:style>
  <w:style w:type="paragraph" w:styleId="ae">
    <w:name w:val="No Spacing"/>
    <w:uiPriority w:val="1"/>
    <w:qFormat/>
    <w:rsid w:val="004A5459"/>
    <w:pPr>
      <w:widowControl w:val="0"/>
    </w:pPr>
    <w:rPr>
      <w:rFonts w:ascii="宋体" w:eastAsia="宋体" w:hAnsi="宋体"/>
      <w:sz w:val="24"/>
      <w:szCs w:val="24"/>
    </w:rPr>
  </w:style>
  <w:style w:type="paragraph" w:customStyle="1" w:styleId="21">
    <w:name w:val="列出段落2"/>
    <w:basedOn w:val="a"/>
    <w:uiPriority w:val="99"/>
    <w:qFormat/>
    <w:rsid w:val="004A5459"/>
    <w:pPr>
      <w:spacing w:line="240" w:lineRule="auto"/>
    </w:pPr>
    <w:rPr>
      <w:rFonts w:cs="Times New Roman"/>
    </w:rPr>
  </w:style>
  <w:style w:type="paragraph" w:customStyle="1" w:styleId="af5">
    <w:name w:val="加粗"/>
    <w:basedOn w:val="a"/>
    <w:next w:val="a"/>
    <w:link w:val="af6"/>
    <w:qFormat/>
    <w:rsid w:val="00A1632C"/>
    <w:rPr>
      <w:b/>
    </w:rPr>
  </w:style>
  <w:style w:type="table" w:styleId="af7">
    <w:name w:val="Table Grid"/>
    <w:basedOn w:val="a1"/>
    <w:uiPriority w:val="39"/>
    <w:rsid w:val="00196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6">
    <w:name w:val="加粗 字符"/>
    <w:basedOn w:val="a0"/>
    <w:link w:val="af5"/>
    <w:rsid w:val="00A1632C"/>
    <w:rPr>
      <w:rFonts w:ascii="Times New Roman" w:eastAsia="宋体" w:hAnsi="Times New Roman"/>
      <w:b/>
      <w:szCs w:val="24"/>
    </w:rPr>
  </w:style>
  <w:style w:type="paragraph" w:styleId="TOC">
    <w:name w:val="TOC Heading"/>
    <w:basedOn w:val="1"/>
    <w:next w:val="a"/>
    <w:uiPriority w:val="39"/>
    <w:unhideWhenUsed/>
    <w:qFormat/>
    <w:rsid w:val="00A147CD"/>
    <w:pPr>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2">
    <w:name w:val="toc 2"/>
    <w:basedOn w:val="a"/>
    <w:next w:val="a"/>
    <w:autoRedefine/>
    <w:uiPriority w:val="39"/>
    <w:unhideWhenUsed/>
    <w:rsid w:val="00A147CD"/>
    <w:pPr>
      <w:ind w:leftChars="200" w:left="420"/>
    </w:pPr>
  </w:style>
  <w:style w:type="paragraph" w:styleId="TOC3">
    <w:name w:val="toc 3"/>
    <w:basedOn w:val="a"/>
    <w:next w:val="a"/>
    <w:autoRedefine/>
    <w:uiPriority w:val="39"/>
    <w:unhideWhenUsed/>
    <w:rsid w:val="00A147CD"/>
    <w:pPr>
      <w:ind w:leftChars="400" w:left="840"/>
    </w:pPr>
  </w:style>
  <w:style w:type="character" w:styleId="af8">
    <w:name w:val="Hyperlink"/>
    <w:basedOn w:val="a0"/>
    <w:uiPriority w:val="99"/>
    <w:unhideWhenUsed/>
    <w:rsid w:val="00A147CD"/>
    <w:rPr>
      <w:color w:val="0563C1" w:themeColor="hyperlink"/>
      <w:u w:val="single"/>
    </w:rPr>
  </w:style>
  <w:style w:type="paragraph" w:styleId="af9">
    <w:name w:val="Balloon Text"/>
    <w:basedOn w:val="a"/>
    <w:link w:val="afa"/>
    <w:uiPriority w:val="99"/>
    <w:semiHidden/>
    <w:unhideWhenUsed/>
    <w:rsid w:val="003A54D8"/>
    <w:pPr>
      <w:spacing w:line="240" w:lineRule="auto"/>
    </w:pPr>
    <w:rPr>
      <w:rFonts w:ascii="宋体"/>
      <w:sz w:val="18"/>
      <w:szCs w:val="18"/>
    </w:rPr>
  </w:style>
  <w:style w:type="character" w:customStyle="1" w:styleId="afa">
    <w:name w:val="批注框文本 字符"/>
    <w:basedOn w:val="a0"/>
    <w:link w:val="af9"/>
    <w:uiPriority w:val="99"/>
    <w:semiHidden/>
    <w:rsid w:val="003A54D8"/>
    <w:rPr>
      <w:rFonts w:ascii="宋体" w:eastAsia="宋体"/>
      <w:sz w:val="18"/>
      <w:szCs w:val="18"/>
    </w:rPr>
  </w:style>
  <w:style w:type="character" w:styleId="afb">
    <w:name w:val="page number"/>
    <w:basedOn w:val="a0"/>
    <w:uiPriority w:val="99"/>
    <w:semiHidden/>
    <w:unhideWhenUsed/>
    <w:rsid w:val="00613B23"/>
  </w:style>
  <w:style w:type="character" w:styleId="afc">
    <w:name w:val="Placeholder Text"/>
    <w:basedOn w:val="a0"/>
    <w:uiPriority w:val="99"/>
    <w:semiHidden/>
    <w:rsid w:val="00003D1C"/>
    <w:rPr>
      <w:color w:val="808080"/>
    </w:rPr>
  </w:style>
  <w:style w:type="paragraph" w:styleId="afd">
    <w:name w:val="List Paragraph"/>
    <w:basedOn w:val="a"/>
    <w:uiPriority w:val="99"/>
    <w:unhideWhenUsed/>
    <w:rsid w:val="00E5721F"/>
    <w:pPr>
      <w:spacing w:line="240" w:lineRule="auto"/>
    </w:pPr>
    <w:rPr>
      <w:rFonts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3905645">
      <w:bodyDiv w:val="1"/>
      <w:marLeft w:val="0"/>
      <w:marRight w:val="0"/>
      <w:marTop w:val="0"/>
      <w:marBottom w:val="0"/>
      <w:divBdr>
        <w:top w:val="none" w:sz="0" w:space="0" w:color="auto"/>
        <w:left w:val="none" w:sz="0" w:space="0" w:color="auto"/>
        <w:bottom w:val="none" w:sz="0" w:space="0" w:color="auto"/>
        <w:right w:val="none" w:sz="0" w:space="0" w:color="auto"/>
      </w:divBdr>
      <w:divsChild>
        <w:div w:id="618804900">
          <w:marLeft w:val="0"/>
          <w:marRight w:val="0"/>
          <w:marTop w:val="0"/>
          <w:marBottom w:val="0"/>
          <w:divBdr>
            <w:top w:val="none" w:sz="0" w:space="0" w:color="auto"/>
            <w:left w:val="none" w:sz="0" w:space="0" w:color="auto"/>
            <w:bottom w:val="none" w:sz="0" w:space="0" w:color="auto"/>
            <w:right w:val="none" w:sz="0" w:space="0" w:color="auto"/>
          </w:divBdr>
          <w:divsChild>
            <w:div w:id="352923492">
              <w:marLeft w:val="0"/>
              <w:marRight w:val="0"/>
              <w:marTop w:val="0"/>
              <w:marBottom w:val="0"/>
              <w:divBdr>
                <w:top w:val="none" w:sz="0" w:space="0" w:color="auto"/>
                <w:left w:val="none" w:sz="0" w:space="0" w:color="auto"/>
                <w:bottom w:val="none" w:sz="0" w:space="0" w:color="auto"/>
                <w:right w:val="none" w:sz="0" w:space="0" w:color="auto"/>
              </w:divBdr>
            </w:div>
            <w:div w:id="555707583">
              <w:marLeft w:val="0"/>
              <w:marRight w:val="0"/>
              <w:marTop w:val="0"/>
              <w:marBottom w:val="0"/>
              <w:divBdr>
                <w:top w:val="none" w:sz="0" w:space="0" w:color="auto"/>
                <w:left w:val="none" w:sz="0" w:space="0" w:color="auto"/>
                <w:bottom w:val="none" w:sz="0" w:space="0" w:color="auto"/>
                <w:right w:val="none" w:sz="0" w:space="0" w:color="auto"/>
              </w:divBdr>
            </w:div>
            <w:div w:id="2123842676">
              <w:marLeft w:val="0"/>
              <w:marRight w:val="0"/>
              <w:marTop w:val="0"/>
              <w:marBottom w:val="0"/>
              <w:divBdr>
                <w:top w:val="none" w:sz="0" w:space="0" w:color="auto"/>
                <w:left w:val="none" w:sz="0" w:space="0" w:color="auto"/>
                <w:bottom w:val="none" w:sz="0" w:space="0" w:color="auto"/>
                <w:right w:val="none" w:sz="0" w:space="0" w:color="auto"/>
              </w:divBdr>
            </w:div>
            <w:div w:id="1045103465">
              <w:marLeft w:val="0"/>
              <w:marRight w:val="0"/>
              <w:marTop w:val="0"/>
              <w:marBottom w:val="0"/>
              <w:divBdr>
                <w:top w:val="none" w:sz="0" w:space="0" w:color="auto"/>
                <w:left w:val="none" w:sz="0" w:space="0" w:color="auto"/>
                <w:bottom w:val="none" w:sz="0" w:space="0" w:color="auto"/>
                <w:right w:val="none" w:sz="0" w:space="0" w:color="auto"/>
              </w:divBdr>
            </w:div>
            <w:div w:id="1497915510">
              <w:marLeft w:val="0"/>
              <w:marRight w:val="0"/>
              <w:marTop w:val="0"/>
              <w:marBottom w:val="0"/>
              <w:divBdr>
                <w:top w:val="none" w:sz="0" w:space="0" w:color="auto"/>
                <w:left w:val="none" w:sz="0" w:space="0" w:color="auto"/>
                <w:bottom w:val="none" w:sz="0" w:space="0" w:color="auto"/>
                <w:right w:val="none" w:sz="0" w:space="0" w:color="auto"/>
              </w:divBdr>
            </w:div>
            <w:div w:id="780952374">
              <w:marLeft w:val="0"/>
              <w:marRight w:val="0"/>
              <w:marTop w:val="0"/>
              <w:marBottom w:val="0"/>
              <w:divBdr>
                <w:top w:val="none" w:sz="0" w:space="0" w:color="auto"/>
                <w:left w:val="none" w:sz="0" w:space="0" w:color="auto"/>
                <w:bottom w:val="none" w:sz="0" w:space="0" w:color="auto"/>
                <w:right w:val="none" w:sz="0" w:space="0" w:color="auto"/>
              </w:divBdr>
            </w:div>
            <w:div w:id="866411698">
              <w:marLeft w:val="0"/>
              <w:marRight w:val="0"/>
              <w:marTop w:val="0"/>
              <w:marBottom w:val="0"/>
              <w:divBdr>
                <w:top w:val="none" w:sz="0" w:space="0" w:color="auto"/>
                <w:left w:val="none" w:sz="0" w:space="0" w:color="auto"/>
                <w:bottom w:val="none" w:sz="0" w:space="0" w:color="auto"/>
                <w:right w:val="none" w:sz="0" w:space="0" w:color="auto"/>
              </w:divBdr>
            </w:div>
            <w:div w:id="966397741">
              <w:marLeft w:val="0"/>
              <w:marRight w:val="0"/>
              <w:marTop w:val="0"/>
              <w:marBottom w:val="0"/>
              <w:divBdr>
                <w:top w:val="none" w:sz="0" w:space="0" w:color="auto"/>
                <w:left w:val="none" w:sz="0" w:space="0" w:color="auto"/>
                <w:bottom w:val="none" w:sz="0" w:space="0" w:color="auto"/>
                <w:right w:val="none" w:sz="0" w:space="0" w:color="auto"/>
              </w:divBdr>
            </w:div>
            <w:div w:id="1011419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663130">
      <w:bodyDiv w:val="1"/>
      <w:marLeft w:val="0"/>
      <w:marRight w:val="0"/>
      <w:marTop w:val="0"/>
      <w:marBottom w:val="0"/>
      <w:divBdr>
        <w:top w:val="none" w:sz="0" w:space="0" w:color="auto"/>
        <w:left w:val="none" w:sz="0" w:space="0" w:color="auto"/>
        <w:bottom w:val="none" w:sz="0" w:space="0" w:color="auto"/>
        <w:right w:val="none" w:sz="0" w:space="0" w:color="auto"/>
      </w:divBdr>
      <w:divsChild>
        <w:div w:id="671028027">
          <w:marLeft w:val="0"/>
          <w:marRight w:val="0"/>
          <w:marTop w:val="0"/>
          <w:marBottom w:val="0"/>
          <w:divBdr>
            <w:top w:val="none" w:sz="0" w:space="0" w:color="auto"/>
            <w:left w:val="none" w:sz="0" w:space="0" w:color="auto"/>
            <w:bottom w:val="none" w:sz="0" w:space="0" w:color="auto"/>
            <w:right w:val="none" w:sz="0" w:space="0" w:color="auto"/>
          </w:divBdr>
          <w:divsChild>
            <w:div w:id="1791507743">
              <w:marLeft w:val="0"/>
              <w:marRight w:val="0"/>
              <w:marTop w:val="0"/>
              <w:marBottom w:val="0"/>
              <w:divBdr>
                <w:top w:val="none" w:sz="0" w:space="0" w:color="auto"/>
                <w:left w:val="none" w:sz="0" w:space="0" w:color="auto"/>
                <w:bottom w:val="none" w:sz="0" w:space="0" w:color="auto"/>
                <w:right w:val="none" w:sz="0" w:space="0" w:color="auto"/>
              </w:divBdr>
            </w:div>
            <w:div w:id="1878540110">
              <w:marLeft w:val="0"/>
              <w:marRight w:val="0"/>
              <w:marTop w:val="0"/>
              <w:marBottom w:val="0"/>
              <w:divBdr>
                <w:top w:val="none" w:sz="0" w:space="0" w:color="auto"/>
                <w:left w:val="none" w:sz="0" w:space="0" w:color="auto"/>
                <w:bottom w:val="none" w:sz="0" w:space="0" w:color="auto"/>
                <w:right w:val="none" w:sz="0" w:space="0" w:color="auto"/>
              </w:divBdr>
            </w:div>
            <w:div w:id="942304298">
              <w:marLeft w:val="0"/>
              <w:marRight w:val="0"/>
              <w:marTop w:val="0"/>
              <w:marBottom w:val="0"/>
              <w:divBdr>
                <w:top w:val="none" w:sz="0" w:space="0" w:color="auto"/>
                <w:left w:val="none" w:sz="0" w:space="0" w:color="auto"/>
                <w:bottom w:val="none" w:sz="0" w:space="0" w:color="auto"/>
                <w:right w:val="none" w:sz="0" w:space="0" w:color="auto"/>
              </w:divBdr>
            </w:div>
            <w:div w:id="822357083">
              <w:marLeft w:val="0"/>
              <w:marRight w:val="0"/>
              <w:marTop w:val="0"/>
              <w:marBottom w:val="0"/>
              <w:divBdr>
                <w:top w:val="none" w:sz="0" w:space="0" w:color="auto"/>
                <w:left w:val="none" w:sz="0" w:space="0" w:color="auto"/>
                <w:bottom w:val="none" w:sz="0" w:space="0" w:color="auto"/>
                <w:right w:val="none" w:sz="0" w:space="0" w:color="auto"/>
              </w:divBdr>
            </w:div>
            <w:div w:id="1015376854">
              <w:marLeft w:val="0"/>
              <w:marRight w:val="0"/>
              <w:marTop w:val="0"/>
              <w:marBottom w:val="0"/>
              <w:divBdr>
                <w:top w:val="none" w:sz="0" w:space="0" w:color="auto"/>
                <w:left w:val="none" w:sz="0" w:space="0" w:color="auto"/>
                <w:bottom w:val="none" w:sz="0" w:space="0" w:color="auto"/>
                <w:right w:val="none" w:sz="0" w:space="0" w:color="auto"/>
              </w:divBdr>
            </w:div>
            <w:div w:id="543950701">
              <w:marLeft w:val="0"/>
              <w:marRight w:val="0"/>
              <w:marTop w:val="0"/>
              <w:marBottom w:val="0"/>
              <w:divBdr>
                <w:top w:val="none" w:sz="0" w:space="0" w:color="auto"/>
                <w:left w:val="none" w:sz="0" w:space="0" w:color="auto"/>
                <w:bottom w:val="none" w:sz="0" w:space="0" w:color="auto"/>
                <w:right w:val="none" w:sz="0" w:space="0" w:color="auto"/>
              </w:divBdr>
            </w:div>
            <w:div w:id="2039770867">
              <w:marLeft w:val="0"/>
              <w:marRight w:val="0"/>
              <w:marTop w:val="0"/>
              <w:marBottom w:val="0"/>
              <w:divBdr>
                <w:top w:val="none" w:sz="0" w:space="0" w:color="auto"/>
                <w:left w:val="none" w:sz="0" w:space="0" w:color="auto"/>
                <w:bottom w:val="none" w:sz="0" w:space="0" w:color="auto"/>
                <w:right w:val="none" w:sz="0" w:space="0" w:color="auto"/>
              </w:divBdr>
            </w:div>
            <w:div w:id="117769045">
              <w:marLeft w:val="0"/>
              <w:marRight w:val="0"/>
              <w:marTop w:val="0"/>
              <w:marBottom w:val="0"/>
              <w:divBdr>
                <w:top w:val="none" w:sz="0" w:space="0" w:color="auto"/>
                <w:left w:val="none" w:sz="0" w:space="0" w:color="auto"/>
                <w:bottom w:val="none" w:sz="0" w:space="0" w:color="auto"/>
                <w:right w:val="none" w:sz="0" w:space="0" w:color="auto"/>
              </w:divBdr>
            </w:div>
            <w:div w:id="1303463794">
              <w:marLeft w:val="0"/>
              <w:marRight w:val="0"/>
              <w:marTop w:val="0"/>
              <w:marBottom w:val="0"/>
              <w:divBdr>
                <w:top w:val="none" w:sz="0" w:space="0" w:color="auto"/>
                <w:left w:val="none" w:sz="0" w:space="0" w:color="auto"/>
                <w:bottom w:val="none" w:sz="0" w:space="0" w:color="auto"/>
                <w:right w:val="none" w:sz="0" w:space="0" w:color="auto"/>
              </w:divBdr>
            </w:div>
            <w:div w:id="2041205363">
              <w:marLeft w:val="0"/>
              <w:marRight w:val="0"/>
              <w:marTop w:val="0"/>
              <w:marBottom w:val="0"/>
              <w:divBdr>
                <w:top w:val="none" w:sz="0" w:space="0" w:color="auto"/>
                <w:left w:val="none" w:sz="0" w:space="0" w:color="auto"/>
                <w:bottom w:val="none" w:sz="0" w:space="0" w:color="auto"/>
                <w:right w:val="none" w:sz="0" w:space="0" w:color="auto"/>
              </w:divBdr>
            </w:div>
            <w:div w:id="730032875">
              <w:marLeft w:val="0"/>
              <w:marRight w:val="0"/>
              <w:marTop w:val="0"/>
              <w:marBottom w:val="0"/>
              <w:divBdr>
                <w:top w:val="none" w:sz="0" w:space="0" w:color="auto"/>
                <w:left w:val="none" w:sz="0" w:space="0" w:color="auto"/>
                <w:bottom w:val="none" w:sz="0" w:space="0" w:color="auto"/>
                <w:right w:val="none" w:sz="0" w:space="0" w:color="auto"/>
              </w:divBdr>
            </w:div>
            <w:div w:id="1627618598">
              <w:marLeft w:val="0"/>
              <w:marRight w:val="0"/>
              <w:marTop w:val="0"/>
              <w:marBottom w:val="0"/>
              <w:divBdr>
                <w:top w:val="none" w:sz="0" w:space="0" w:color="auto"/>
                <w:left w:val="none" w:sz="0" w:space="0" w:color="auto"/>
                <w:bottom w:val="none" w:sz="0" w:space="0" w:color="auto"/>
                <w:right w:val="none" w:sz="0" w:space="0" w:color="auto"/>
              </w:divBdr>
            </w:div>
            <w:div w:id="1051734486">
              <w:marLeft w:val="0"/>
              <w:marRight w:val="0"/>
              <w:marTop w:val="0"/>
              <w:marBottom w:val="0"/>
              <w:divBdr>
                <w:top w:val="none" w:sz="0" w:space="0" w:color="auto"/>
                <w:left w:val="none" w:sz="0" w:space="0" w:color="auto"/>
                <w:bottom w:val="none" w:sz="0" w:space="0" w:color="auto"/>
                <w:right w:val="none" w:sz="0" w:space="0" w:color="auto"/>
              </w:divBdr>
            </w:div>
            <w:div w:id="1924100823">
              <w:marLeft w:val="0"/>
              <w:marRight w:val="0"/>
              <w:marTop w:val="0"/>
              <w:marBottom w:val="0"/>
              <w:divBdr>
                <w:top w:val="none" w:sz="0" w:space="0" w:color="auto"/>
                <w:left w:val="none" w:sz="0" w:space="0" w:color="auto"/>
                <w:bottom w:val="none" w:sz="0" w:space="0" w:color="auto"/>
                <w:right w:val="none" w:sz="0" w:space="0" w:color="auto"/>
              </w:divBdr>
            </w:div>
            <w:div w:id="1154831083">
              <w:marLeft w:val="0"/>
              <w:marRight w:val="0"/>
              <w:marTop w:val="0"/>
              <w:marBottom w:val="0"/>
              <w:divBdr>
                <w:top w:val="none" w:sz="0" w:space="0" w:color="auto"/>
                <w:left w:val="none" w:sz="0" w:space="0" w:color="auto"/>
                <w:bottom w:val="none" w:sz="0" w:space="0" w:color="auto"/>
                <w:right w:val="none" w:sz="0" w:space="0" w:color="auto"/>
              </w:divBdr>
            </w:div>
            <w:div w:id="593053326">
              <w:marLeft w:val="0"/>
              <w:marRight w:val="0"/>
              <w:marTop w:val="0"/>
              <w:marBottom w:val="0"/>
              <w:divBdr>
                <w:top w:val="none" w:sz="0" w:space="0" w:color="auto"/>
                <w:left w:val="none" w:sz="0" w:space="0" w:color="auto"/>
                <w:bottom w:val="none" w:sz="0" w:space="0" w:color="auto"/>
                <w:right w:val="none" w:sz="0" w:space="0" w:color="auto"/>
              </w:divBdr>
            </w:div>
            <w:div w:id="1636443011">
              <w:marLeft w:val="0"/>
              <w:marRight w:val="0"/>
              <w:marTop w:val="0"/>
              <w:marBottom w:val="0"/>
              <w:divBdr>
                <w:top w:val="none" w:sz="0" w:space="0" w:color="auto"/>
                <w:left w:val="none" w:sz="0" w:space="0" w:color="auto"/>
                <w:bottom w:val="none" w:sz="0" w:space="0" w:color="auto"/>
                <w:right w:val="none" w:sz="0" w:space="0" w:color="auto"/>
              </w:divBdr>
            </w:div>
            <w:div w:id="1963682160">
              <w:marLeft w:val="0"/>
              <w:marRight w:val="0"/>
              <w:marTop w:val="0"/>
              <w:marBottom w:val="0"/>
              <w:divBdr>
                <w:top w:val="none" w:sz="0" w:space="0" w:color="auto"/>
                <w:left w:val="none" w:sz="0" w:space="0" w:color="auto"/>
                <w:bottom w:val="none" w:sz="0" w:space="0" w:color="auto"/>
                <w:right w:val="none" w:sz="0" w:space="0" w:color="auto"/>
              </w:divBdr>
            </w:div>
            <w:div w:id="200245070">
              <w:marLeft w:val="0"/>
              <w:marRight w:val="0"/>
              <w:marTop w:val="0"/>
              <w:marBottom w:val="0"/>
              <w:divBdr>
                <w:top w:val="none" w:sz="0" w:space="0" w:color="auto"/>
                <w:left w:val="none" w:sz="0" w:space="0" w:color="auto"/>
                <w:bottom w:val="none" w:sz="0" w:space="0" w:color="auto"/>
                <w:right w:val="none" w:sz="0" w:space="0" w:color="auto"/>
              </w:divBdr>
            </w:div>
            <w:div w:id="2064015050">
              <w:marLeft w:val="0"/>
              <w:marRight w:val="0"/>
              <w:marTop w:val="0"/>
              <w:marBottom w:val="0"/>
              <w:divBdr>
                <w:top w:val="none" w:sz="0" w:space="0" w:color="auto"/>
                <w:left w:val="none" w:sz="0" w:space="0" w:color="auto"/>
                <w:bottom w:val="none" w:sz="0" w:space="0" w:color="auto"/>
                <w:right w:val="none" w:sz="0" w:space="0" w:color="auto"/>
              </w:divBdr>
            </w:div>
            <w:div w:id="219638248">
              <w:marLeft w:val="0"/>
              <w:marRight w:val="0"/>
              <w:marTop w:val="0"/>
              <w:marBottom w:val="0"/>
              <w:divBdr>
                <w:top w:val="none" w:sz="0" w:space="0" w:color="auto"/>
                <w:left w:val="none" w:sz="0" w:space="0" w:color="auto"/>
                <w:bottom w:val="none" w:sz="0" w:space="0" w:color="auto"/>
                <w:right w:val="none" w:sz="0" w:space="0" w:color="auto"/>
              </w:divBdr>
            </w:div>
            <w:div w:id="181863058">
              <w:marLeft w:val="0"/>
              <w:marRight w:val="0"/>
              <w:marTop w:val="0"/>
              <w:marBottom w:val="0"/>
              <w:divBdr>
                <w:top w:val="none" w:sz="0" w:space="0" w:color="auto"/>
                <w:left w:val="none" w:sz="0" w:space="0" w:color="auto"/>
                <w:bottom w:val="none" w:sz="0" w:space="0" w:color="auto"/>
                <w:right w:val="none" w:sz="0" w:space="0" w:color="auto"/>
              </w:divBdr>
            </w:div>
            <w:div w:id="586427708">
              <w:marLeft w:val="0"/>
              <w:marRight w:val="0"/>
              <w:marTop w:val="0"/>
              <w:marBottom w:val="0"/>
              <w:divBdr>
                <w:top w:val="none" w:sz="0" w:space="0" w:color="auto"/>
                <w:left w:val="none" w:sz="0" w:space="0" w:color="auto"/>
                <w:bottom w:val="none" w:sz="0" w:space="0" w:color="auto"/>
                <w:right w:val="none" w:sz="0" w:space="0" w:color="auto"/>
              </w:divBdr>
            </w:div>
            <w:div w:id="2061127371">
              <w:marLeft w:val="0"/>
              <w:marRight w:val="0"/>
              <w:marTop w:val="0"/>
              <w:marBottom w:val="0"/>
              <w:divBdr>
                <w:top w:val="none" w:sz="0" w:space="0" w:color="auto"/>
                <w:left w:val="none" w:sz="0" w:space="0" w:color="auto"/>
                <w:bottom w:val="none" w:sz="0" w:space="0" w:color="auto"/>
                <w:right w:val="none" w:sz="0" w:space="0" w:color="auto"/>
              </w:divBdr>
            </w:div>
            <w:div w:id="1469666672">
              <w:marLeft w:val="0"/>
              <w:marRight w:val="0"/>
              <w:marTop w:val="0"/>
              <w:marBottom w:val="0"/>
              <w:divBdr>
                <w:top w:val="none" w:sz="0" w:space="0" w:color="auto"/>
                <w:left w:val="none" w:sz="0" w:space="0" w:color="auto"/>
                <w:bottom w:val="none" w:sz="0" w:space="0" w:color="auto"/>
                <w:right w:val="none" w:sz="0" w:space="0" w:color="auto"/>
              </w:divBdr>
            </w:div>
            <w:div w:id="1424717276">
              <w:marLeft w:val="0"/>
              <w:marRight w:val="0"/>
              <w:marTop w:val="0"/>
              <w:marBottom w:val="0"/>
              <w:divBdr>
                <w:top w:val="none" w:sz="0" w:space="0" w:color="auto"/>
                <w:left w:val="none" w:sz="0" w:space="0" w:color="auto"/>
                <w:bottom w:val="none" w:sz="0" w:space="0" w:color="auto"/>
                <w:right w:val="none" w:sz="0" w:space="0" w:color="auto"/>
              </w:divBdr>
            </w:div>
            <w:div w:id="737825122">
              <w:marLeft w:val="0"/>
              <w:marRight w:val="0"/>
              <w:marTop w:val="0"/>
              <w:marBottom w:val="0"/>
              <w:divBdr>
                <w:top w:val="none" w:sz="0" w:space="0" w:color="auto"/>
                <w:left w:val="none" w:sz="0" w:space="0" w:color="auto"/>
                <w:bottom w:val="none" w:sz="0" w:space="0" w:color="auto"/>
                <w:right w:val="none" w:sz="0" w:space="0" w:color="auto"/>
              </w:divBdr>
            </w:div>
            <w:div w:id="1036152489">
              <w:marLeft w:val="0"/>
              <w:marRight w:val="0"/>
              <w:marTop w:val="0"/>
              <w:marBottom w:val="0"/>
              <w:divBdr>
                <w:top w:val="none" w:sz="0" w:space="0" w:color="auto"/>
                <w:left w:val="none" w:sz="0" w:space="0" w:color="auto"/>
                <w:bottom w:val="none" w:sz="0" w:space="0" w:color="auto"/>
                <w:right w:val="none" w:sz="0" w:space="0" w:color="auto"/>
              </w:divBdr>
            </w:div>
            <w:div w:id="1795445139">
              <w:marLeft w:val="0"/>
              <w:marRight w:val="0"/>
              <w:marTop w:val="0"/>
              <w:marBottom w:val="0"/>
              <w:divBdr>
                <w:top w:val="none" w:sz="0" w:space="0" w:color="auto"/>
                <w:left w:val="none" w:sz="0" w:space="0" w:color="auto"/>
                <w:bottom w:val="none" w:sz="0" w:space="0" w:color="auto"/>
                <w:right w:val="none" w:sz="0" w:space="0" w:color="auto"/>
              </w:divBdr>
            </w:div>
            <w:div w:id="144517861">
              <w:marLeft w:val="0"/>
              <w:marRight w:val="0"/>
              <w:marTop w:val="0"/>
              <w:marBottom w:val="0"/>
              <w:divBdr>
                <w:top w:val="none" w:sz="0" w:space="0" w:color="auto"/>
                <w:left w:val="none" w:sz="0" w:space="0" w:color="auto"/>
                <w:bottom w:val="none" w:sz="0" w:space="0" w:color="auto"/>
                <w:right w:val="none" w:sz="0" w:space="0" w:color="auto"/>
              </w:divBdr>
            </w:div>
            <w:div w:id="682240613">
              <w:marLeft w:val="0"/>
              <w:marRight w:val="0"/>
              <w:marTop w:val="0"/>
              <w:marBottom w:val="0"/>
              <w:divBdr>
                <w:top w:val="none" w:sz="0" w:space="0" w:color="auto"/>
                <w:left w:val="none" w:sz="0" w:space="0" w:color="auto"/>
                <w:bottom w:val="none" w:sz="0" w:space="0" w:color="auto"/>
                <w:right w:val="none" w:sz="0" w:space="0" w:color="auto"/>
              </w:divBdr>
            </w:div>
            <w:div w:id="2125688447">
              <w:marLeft w:val="0"/>
              <w:marRight w:val="0"/>
              <w:marTop w:val="0"/>
              <w:marBottom w:val="0"/>
              <w:divBdr>
                <w:top w:val="none" w:sz="0" w:space="0" w:color="auto"/>
                <w:left w:val="none" w:sz="0" w:space="0" w:color="auto"/>
                <w:bottom w:val="none" w:sz="0" w:space="0" w:color="auto"/>
                <w:right w:val="none" w:sz="0" w:space="0" w:color="auto"/>
              </w:divBdr>
            </w:div>
            <w:div w:id="953706183">
              <w:marLeft w:val="0"/>
              <w:marRight w:val="0"/>
              <w:marTop w:val="0"/>
              <w:marBottom w:val="0"/>
              <w:divBdr>
                <w:top w:val="none" w:sz="0" w:space="0" w:color="auto"/>
                <w:left w:val="none" w:sz="0" w:space="0" w:color="auto"/>
                <w:bottom w:val="none" w:sz="0" w:space="0" w:color="auto"/>
                <w:right w:val="none" w:sz="0" w:space="0" w:color="auto"/>
              </w:divBdr>
            </w:div>
            <w:div w:id="366371599">
              <w:marLeft w:val="0"/>
              <w:marRight w:val="0"/>
              <w:marTop w:val="0"/>
              <w:marBottom w:val="0"/>
              <w:divBdr>
                <w:top w:val="none" w:sz="0" w:space="0" w:color="auto"/>
                <w:left w:val="none" w:sz="0" w:space="0" w:color="auto"/>
                <w:bottom w:val="none" w:sz="0" w:space="0" w:color="auto"/>
                <w:right w:val="none" w:sz="0" w:space="0" w:color="auto"/>
              </w:divBdr>
            </w:div>
            <w:div w:id="1741094993">
              <w:marLeft w:val="0"/>
              <w:marRight w:val="0"/>
              <w:marTop w:val="0"/>
              <w:marBottom w:val="0"/>
              <w:divBdr>
                <w:top w:val="none" w:sz="0" w:space="0" w:color="auto"/>
                <w:left w:val="none" w:sz="0" w:space="0" w:color="auto"/>
                <w:bottom w:val="none" w:sz="0" w:space="0" w:color="auto"/>
                <w:right w:val="none" w:sz="0" w:space="0" w:color="auto"/>
              </w:divBdr>
            </w:div>
            <w:div w:id="944002288">
              <w:marLeft w:val="0"/>
              <w:marRight w:val="0"/>
              <w:marTop w:val="0"/>
              <w:marBottom w:val="0"/>
              <w:divBdr>
                <w:top w:val="none" w:sz="0" w:space="0" w:color="auto"/>
                <w:left w:val="none" w:sz="0" w:space="0" w:color="auto"/>
                <w:bottom w:val="none" w:sz="0" w:space="0" w:color="auto"/>
                <w:right w:val="none" w:sz="0" w:space="0" w:color="auto"/>
              </w:divBdr>
            </w:div>
            <w:div w:id="281494373">
              <w:marLeft w:val="0"/>
              <w:marRight w:val="0"/>
              <w:marTop w:val="0"/>
              <w:marBottom w:val="0"/>
              <w:divBdr>
                <w:top w:val="none" w:sz="0" w:space="0" w:color="auto"/>
                <w:left w:val="none" w:sz="0" w:space="0" w:color="auto"/>
                <w:bottom w:val="none" w:sz="0" w:space="0" w:color="auto"/>
                <w:right w:val="none" w:sz="0" w:space="0" w:color="auto"/>
              </w:divBdr>
            </w:div>
            <w:div w:id="449055229">
              <w:marLeft w:val="0"/>
              <w:marRight w:val="0"/>
              <w:marTop w:val="0"/>
              <w:marBottom w:val="0"/>
              <w:divBdr>
                <w:top w:val="none" w:sz="0" w:space="0" w:color="auto"/>
                <w:left w:val="none" w:sz="0" w:space="0" w:color="auto"/>
                <w:bottom w:val="none" w:sz="0" w:space="0" w:color="auto"/>
                <w:right w:val="none" w:sz="0" w:space="0" w:color="auto"/>
              </w:divBdr>
            </w:div>
            <w:div w:id="864562556">
              <w:marLeft w:val="0"/>
              <w:marRight w:val="0"/>
              <w:marTop w:val="0"/>
              <w:marBottom w:val="0"/>
              <w:divBdr>
                <w:top w:val="none" w:sz="0" w:space="0" w:color="auto"/>
                <w:left w:val="none" w:sz="0" w:space="0" w:color="auto"/>
                <w:bottom w:val="none" w:sz="0" w:space="0" w:color="auto"/>
                <w:right w:val="none" w:sz="0" w:space="0" w:color="auto"/>
              </w:divBdr>
            </w:div>
            <w:div w:id="2146968375">
              <w:marLeft w:val="0"/>
              <w:marRight w:val="0"/>
              <w:marTop w:val="0"/>
              <w:marBottom w:val="0"/>
              <w:divBdr>
                <w:top w:val="none" w:sz="0" w:space="0" w:color="auto"/>
                <w:left w:val="none" w:sz="0" w:space="0" w:color="auto"/>
                <w:bottom w:val="none" w:sz="0" w:space="0" w:color="auto"/>
                <w:right w:val="none" w:sz="0" w:space="0" w:color="auto"/>
              </w:divBdr>
            </w:div>
            <w:div w:id="96027887">
              <w:marLeft w:val="0"/>
              <w:marRight w:val="0"/>
              <w:marTop w:val="0"/>
              <w:marBottom w:val="0"/>
              <w:divBdr>
                <w:top w:val="none" w:sz="0" w:space="0" w:color="auto"/>
                <w:left w:val="none" w:sz="0" w:space="0" w:color="auto"/>
                <w:bottom w:val="none" w:sz="0" w:space="0" w:color="auto"/>
                <w:right w:val="none" w:sz="0" w:space="0" w:color="auto"/>
              </w:divBdr>
            </w:div>
            <w:div w:id="431366916">
              <w:marLeft w:val="0"/>
              <w:marRight w:val="0"/>
              <w:marTop w:val="0"/>
              <w:marBottom w:val="0"/>
              <w:divBdr>
                <w:top w:val="none" w:sz="0" w:space="0" w:color="auto"/>
                <w:left w:val="none" w:sz="0" w:space="0" w:color="auto"/>
                <w:bottom w:val="none" w:sz="0" w:space="0" w:color="auto"/>
                <w:right w:val="none" w:sz="0" w:space="0" w:color="auto"/>
              </w:divBdr>
            </w:div>
            <w:div w:id="1620644331">
              <w:marLeft w:val="0"/>
              <w:marRight w:val="0"/>
              <w:marTop w:val="0"/>
              <w:marBottom w:val="0"/>
              <w:divBdr>
                <w:top w:val="none" w:sz="0" w:space="0" w:color="auto"/>
                <w:left w:val="none" w:sz="0" w:space="0" w:color="auto"/>
                <w:bottom w:val="none" w:sz="0" w:space="0" w:color="auto"/>
                <w:right w:val="none" w:sz="0" w:space="0" w:color="auto"/>
              </w:divBdr>
            </w:div>
            <w:div w:id="2127653730">
              <w:marLeft w:val="0"/>
              <w:marRight w:val="0"/>
              <w:marTop w:val="0"/>
              <w:marBottom w:val="0"/>
              <w:divBdr>
                <w:top w:val="none" w:sz="0" w:space="0" w:color="auto"/>
                <w:left w:val="none" w:sz="0" w:space="0" w:color="auto"/>
                <w:bottom w:val="none" w:sz="0" w:space="0" w:color="auto"/>
                <w:right w:val="none" w:sz="0" w:space="0" w:color="auto"/>
              </w:divBdr>
            </w:div>
            <w:div w:id="1087727105">
              <w:marLeft w:val="0"/>
              <w:marRight w:val="0"/>
              <w:marTop w:val="0"/>
              <w:marBottom w:val="0"/>
              <w:divBdr>
                <w:top w:val="none" w:sz="0" w:space="0" w:color="auto"/>
                <w:left w:val="none" w:sz="0" w:space="0" w:color="auto"/>
                <w:bottom w:val="none" w:sz="0" w:space="0" w:color="auto"/>
                <w:right w:val="none" w:sz="0" w:space="0" w:color="auto"/>
              </w:divBdr>
            </w:div>
            <w:div w:id="1741828096">
              <w:marLeft w:val="0"/>
              <w:marRight w:val="0"/>
              <w:marTop w:val="0"/>
              <w:marBottom w:val="0"/>
              <w:divBdr>
                <w:top w:val="none" w:sz="0" w:space="0" w:color="auto"/>
                <w:left w:val="none" w:sz="0" w:space="0" w:color="auto"/>
                <w:bottom w:val="none" w:sz="0" w:space="0" w:color="auto"/>
                <w:right w:val="none" w:sz="0" w:space="0" w:color="auto"/>
              </w:divBdr>
            </w:div>
            <w:div w:id="175658941">
              <w:marLeft w:val="0"/>
              <w:marRight w:val="0"/>
              <w:marTop w:val="0"/>
              <w:marBottom w:val="0"/>
              <w:divBdr>
                <w:top w:val="none" w:sz="0" w:space="0" w:color="auto"/>
                <w:left w:val="none" w:sz="0" w:space="0" w:color="auto"/>
                <w:bottom w:val="none" w:sz="0" w:space="0" w:color="auto"/>
                <w:right w:val="none" w:sz="0" w:space="0" w:color="auto"/>
              </w:divBdr>
            </w:div>
            <w:div w:id="2140567024">
              <w:marLeft w:val="0"/>
              <w:marRight w:val="0"/>
              <w:marTop w:val="0"/>
              <w:marBottom w:val="0"/>
              <w:divBdr>
                <w:top w:val="none" w:sz="0" w:space="0" w:color="auto"/>
                <w:left w:val="none" w:sz="0" w:space="0" w:color="auto"/>
                <w:bottom w:val="none" w:sz="0" w:space="0" w:color="auto"/>
                <w:right w:val="none" w:sz="0" w:space="0" w:color="auto"/>
              </w:divBdr>
            </w:div>
            <w:div w:id="902372175">
              <w:marLeft w:val="0"/>
              <w:marRight w:val="0"/>
              <w:marTop w:val="0"/>
              <w:marBottom w:val="0"/>
              <w:divBdr>
                <w:top w:val="none" w:sz="0" w:space="0" w:color="auto"/>
                <w:left w:val="none" w:sz="0" w:space="0" w:color="auto"/>
                <w:bottom w:val="none" w:sz="0" w:space="0" w:color="auto"/>
                <w:right w:val="none" w:sz="0" w:space="0" w:color="auto"/>
              </w:divBdr>
            </w:div>
            <w:div w:id="1221552454">
              <w:marLeft w:val="0"/>
              <w:marRight w:val="0"/>
              <w:marTop w:val="0"/>
              <w:marBottom w:val="0"/>
              <w:divBdr>
                <w:top w:val="none" w:sz="0" w:space="0" w:color="auto"/>
                <w:left w:val="none" w:sz="0" w:space="0" w:color="auto"/>
                <w:bottom w:val="none" w:sz="0" w:space="0" w:color="auto"/>
                <w:right w:val="none" w:sz="0" w:space="0" w:color="auto"/>
              </w:divBdr>
            </w:div>
            <w:div w:id="1207638357">
              <w:marLeft w:val="0"/>
              <w:marRight w:val="0"/>
              <w:marTop w:val="0"/>
              <w:marBottom w:val="0"/>
              <w:divBdr>
                <w:top w:val="none" w:sz="0" w:space="0" w:color="auto"/>
                <w:left w:val="none" w:sz="0" w:space="0" w:color="auto"/>
                <w:bottom w:val="none" w:sz="0" w:space="0" w:color="auto"/>
                <w:right w:val="none" w:sz="0" w:space="0" w:color="auto"/>
              </w:divBdr>
            </w:div>
            <w:div w:id="1678380455">
              <w:marLeft w:val="0"/>
              <w:marRight w:val="0"/>
              <w:marTop w:val="0"/>
              <w:marBottom w:val="0"/>
              <w:divBdr>
                <w:top w:val="none" w:sz="0" w:space="0" w:color="auto"/>
                <w:left w:val="none" w:sz="0" w:space="0" w:color="auto"/>
                <w:bottom w:val="none" w:sz="0" w:space="0" w:color="auto"/>
                <w:right w:val="none" w:sz="0" w:space="0" w:color="auto"/>
              </w:divBdr>
            </w:div>
            <w:div w:id="1496147867">
              <w:marLeft w:val="0"/>
              <w:marRight w:val="0"/>
              <w:marTop w:val="0"/>
              <w:marBottom w:val="0"/>
              <w:divBdr>
                <w:top w:val="none" w:sz="0" w:space="0" w:color="auto"/>
                <w:left w:val="none" w:sz="0" w:space="0" w:color="auto"/>
                <w:bottom w:val="none" w:sz="0" w:space="0" w:color="auto"/>
                <w:right w:val="none" w:sz="0" w:space="0" w:color="auto"/>
              </w:divBdr>
            </w:div>
            <w:div w:id="1036153955">
              <w:marLeft w:val="0"/>
              <w:marRight w:val="0"/>
              <w:marTop w:val="0"/>
              <w:marBottom w:val="0"/>
              <w:divBdr>
                <w:top w:val="none" w:sz="0" w:space="0" w:color="auto"/>
                <w:left w:val="none" w:sz="0" w:space="0" w:color="auto"/>
                <w:bottom w:val="none" w:sz="0" w:space="0" w:color="auto"/>
                <w:right w:val="none" w:sz="0" w:space="0" w:color="auto"/>
              </w:divBdr>
            </w:div>
            <w:div w:id="775563096">
              <w:marLeft w:val="0"/>
              <w:marRight w:val="0"/>
              <w:marTop w:val="0"/>
              <w:marBottom w:val="0"/>
              <w:divBdr>
                <w:top w:val="none" w:sz="0" w:space="0" w:color="auto"/>
                <w:left w:val="none" w:sz="0" w:space="0" w:color="auto"/>
                <w:bottom w:val="none" w:sz="0" w:space="0" w:color="auto"/>
                <w:right w:val="none" w:sz="0" w:space="0" w:color="auto"/>
              </w:divBdr>
            </w:div>
            <w:div w:id="1973554662">
              <w:marLeft w:val="0"/>
              <w:marRight w:val="0"/>
              <w:marTop w:val="0"/>
              <w:marBottom w:val="0"/>
              <w:divBdr>
                <w:top w:val="none" w:sz="0" w:space="0" w:color="auto"/>
                <w:left w:val="none" w:sz="0" w:space="0" w:color="auto"/>
                <w:bottom w:val="none" w:sz="0" w:space="0" w:color="auto"/>
                <w:right w:val="none" w:sz="0" w:space="0" w:color="auto"/>
              </w:divBdr>
            </w:div>
            <w:div w:id="1060522751">
              <w:marLeft w:val="0"/>
              <w:marRight w:val="0"/>
              <w:marTop w:val="0"/>
              <w:marBottom w:val="0"/>
              <w:divBdr>
                <w:top w:val="none" w:sz="0" w:space="0" w:color="auto"/>
                <w:left w:val="none" w:sz="0" w:space="0" w:color="auto"/>
                <w:bottom w:val="none" w:sz="0" w:space="0" w:color="auto"/>
                <w:right w:val="none" w:sz="0" w:space="0" w:color="auto"/>
              </w:divBdr>
            </w:div>
            <w:div w:id="1218972953">
              <w:marLeft w:val="0"/>
              <w:marRight w:val="0"/>
              <w:marTop w:val="0"/>
              <w:marBottom w:val="0"/>
              <w:divBdr>
                <w:top w:val="none" w:sz="0" w:space="0" w:color="auto"/>
                <w:left w:val="none" w:sz="0" w:space="0" w:color="auto"/>
                <w:bottom w:val="none" w:sz="0" w:space="0" w:color="auto"/>
                <w:right w:val="none" w:sz="0" w:space="0" w:color="auto"/>
              </w:divBdr>
            </w:div>
            <w:div w:id="105124269">
              <w:marLeft w:val="0"/>
              <w:marRight w:val="0"/>
              <w:marTop w:val="0"/>
              <w:marBottom w:val="0"/>
              <w:divBdr>
                <w:top w:val="none" w:sz="0" w:space="0" w:color="auto"/>
                <w:left w:val="none" w:sz="0" w:space="0" w:color="auto"/>
                <w:bottom w:val="none" w:sz="0" w:space="0" w:color="auto"/>
                <w:right w:val="none" w:sz="0" w:space="0" w:color="auto"/>
              </w:divBdr>
            </w:div>
            <w:div w:id="382412106">
              <w:marLeft w:val="0"/>
              <w:marRight w:val="0"/>
              <w:marTop w:val="0"/>
              <w:marBottom w:val="0"/>
              <w:divBdr>
                <w:top w:val="none" w:sz="0" w:space="0" w:color="auto"/>
                <w:left w:val="none" w:sz="0" w:space="0" w:color="auto"/>
                <w:bottom w:val="none" w:sz="0" w:space="0" w:color="auto"/>
                <w:right w:val="none" w:sz="0" w:space="0" w:color="auto"/>
              </w:divBdr>
            </w:div>
            <w:div w:id="198009797">
              <w:marLeft w:val="0"/>
              <w:marRight w:val="0"/>
              <w:marTop w:val="0"/>
              <w:marBottom w:val="0"/>
              <w:divBdr>
                <w:top w:val="none" w:sz="0" w:space="0" w:color="auto"/>
                <w:left w:val="none" w:sz="0" w:space="0" w:color="auto"/>
                <w:bottom w:val="none" w:sz="0" w:space="0" w:color="auto"/>
                <w:right w:val="none" w:sz="0" w:space="0" w:color="auto"/>
              </w:divBdr>
            </w:div>
            <w:div w:id="351958525">
              <w:marLeft w:val="0"/>
              <w:marRight w:val="0"/>
              <w:marTop w:val="0"/>
              <w:marBottom w:val="0"/>
              <w:divBdr>
                <w:top w:val="none" w:sz="0" w:space="0" w:color="auto"/>
                <w:left w:val="none" w:sz="0" w:space="0" w:color="auto"/>
                <w:bottom w:val="none" w:sz="0" w:space="0" w:color="auto"/>
                <w:right w:val="none" w:sz="0" w:space="0" w:color="auto"/>
              </w:divBdr>
            </w:div>
            <w:div w:id="383604661">
              <w:marLeft w:val="0"/>
              <w:marRight w:val="0"/>
              <w:marTop w:val="0"/>
              <w:marBottom w:val="0"/>
              <w:divBdr>
                <w:top w:val="none" w:sz="0" w:space="0" w:color="auto"/>
                <w:left w:val="none" w:sz="0" w:space="0" w:color="auto"/>
                <w:bottom w:val="none" w:sz="0" w:space="0" w:color="auto"/>
                <w:right w:val="none" w:sz="0" w:space="0" w:color="auto"/>
              </w:divBdr>
            </w:div>
            <w:div w:id="1455634462">
              <w:marLeft w:val="0"/>
              <w:marRight w:val="0"/>
              <w:marTop w:val="0"/>
              <w:marBottom w:val="0"/>
              <w:divBdr>
                <w:top w:val="none" w:sz="0" w:space="0" w:color="auto"/>
                <w:left w:val="none" w:sz="0" w:space="0" w:color="auto"/>
                <w:bottom w:val="none" w:sz="0" w:space="0" w:color="auto"/>
                <w:right w:val="none" w:sz="0" w:space="0" w:color="auto"/>
              </w:divBdr>
            </w:div>
            <w:div w:id="21134340">
              <w:marLeft w:val="0"/>
              <w:marRight w:val="0"/>
              <w:marTop w:val="0"/>
              <w:marBottom w:val="0"/>
              <w:divBdr>
                <w:top w:val="none" w:sz="0" w:space="0" w:color="auto"/>
                <w:left w:val="none" w:sz="0" w:space="0" w:color="auto"/>
                <w:bottom w:val="none" w:sz="0" w:space="0" w:color="auto"/>
                <w:right w:val="none" w:sz="0" w:space="0" w:color="auto"/>
              </w:divBdr>
            </w:div>
            <w:div w:id="1161316602">
              <w:marLeft w:val="0"/>
              <w:marRight w:val="0"/>
              <w:marTop w:val="0"/>
              <w:marBottom w:val="0"/>
              <w:divBdr>
                <w:top w:val="none" w:sz="0" w:space="0" w:color="auto"/>
                <w:left w:val="none" w:sz="0" w:space="0" w:color="auto"/>
                <w:bottom w:val="none" w:sz="0" w:space="0" w:color="auto"/>
                <w:right w:val="none" w:sz="0" w:space="0" w:color="auto"/>
              </w:divBdr>
            </w:div>
            <w:div w:id="784886053">
              <w:marLeft w:val="0"/>
              <w:marRight w:val="0"/>
              <w:marTop w:val="0"/>
              <w:marBottom w:val="0"/>
              <w:divBdr>
                <w:top w:val="none" w:sz="0" w:space="0" w:color="auto"/>
                <w:left w:val="none" w:sz="0" w:space="0" w:color="auto"/>
                <w:bottom w:val="none" w:sz="0" w:space="0" w:color="auto"/>
                <w:right w:val="none" w:sz="0" w:space="0" w:color="auto"/>
              </w:divBdr>
            </w:div>
            <w:div w:id="1700351509">
              <w:marLeft w:val="0"/>
              <w:marRight w:val="0"/>
              <w:marTop w:val="0"/>
              <w:marBottom w:val="0"/>
              <w:divBdr>
                <w:top w:val="none" w:sz="0" w:space="0" w:color="auto"/>
                <w:left w:val="none" w:sz="0" w:space="0" w:color="auto"/>
                <w:bottom w:val="none" w:sz="0" w:space="0" w:color="auto"/>
                <w:right w:val="none" w:sz="0" w:space="0" w:color="auto"/>
              </w:divBdr>
            </w:div>
            <w:div w:id="643580839">
              <w:marLeft w:val="0"/>
              <w:marRight w:val="0"/>
              <w:marTop w:val="0"/>
              <w:marBottom w:val="0"/>
              <w:divBdr>
                <w:top w:val="none" w:sz="0" w:space="0" w:color="auto"/>
                <w:left w:val="none" w:sz="0" w:space="0" w:color="auto"/>
                <w:bottom w:val="none" w:sz="0" w:space="0" w:color="auto"/>
                <w:right w:val="none" w:sz="0" w:space="0" w:color="auto"/>
              </w:divBdr>
            </w:div>
            <w:div w:id="1748382067">
              <w:marLeft w:val="0"/>
              <w:marRight w:val="0"/>
              <w:marTop w:val="0"/>
              <w:marBottom w:val="0"/>
              <w:divBdr>
                <w:top w:val="none" w:sz="0" w:space="0" w:color="auto"/>
                <w:left w:val="none" w:sz="0" w:space="0" w:color="auto"/>
                <w:bottom w:val="none" w:sz="0" w:space="0" w:color="auto"/>
                <w:right w:val="none" w:sz="0" w:space="0" w:color="auto"/>
              </w:divBdr>
            </w:div>
            <w:div w:id="491331594">
              <w:marLeft w:val="0"/>
              <w:marRight w:val="0"/>
              <w:marTop w:val="0"/>
              <w:marBottom w:val="0"/>
              <w:divBdr>
                <w:top w:val="none" w:sz="0" w:space="0" w:color="auto"/>
                <w:left w:val="none" w:sz="0" w:space="0" w:color="auto"/>
                <w:bottom w:val="none" w:sz="0" w:space="0" w:color="auto"/>
                <w:right w:val="none" w:sz="0" w:space="0" w:color="auto"/>
              </w:divBdr>
            </w:div>
            <w:div w:id="671832451">
              <w:marLeft w:val="0"/>
              <w:marRight w:val="0"/>
              <w:marTop w:val="0"/>
              <w:marBottom w:val="0"/>
              <w:divBdr>
                <w:top w:val="none" w:sz="0" w:space="0" w:color="auto"/>
                <w:left w:val="none" w:sz="0" w:space="0" w:color="auto"/>
                <w:bottom w:val="none" w:sz="0" w:space="0" w:color="auto"/>
                <w:right w:val="none" w:sz="0" w:space="0" w:color="auto"/>
              </w:divBdr>
            </w:div>
            <w:div w:id="583419948">
              <w:marLeft w:val="0"/>
              <w:marRight w:val="0"/>
              <w:marTop w:val="0"/>
              <w:marBottom w:val="0"/>
              <w:divBdr>
                <w:top w:val="none" w:sz="0" w:space="0" w:color="auto"/>
                <w:left w:val="none" w:sz="0" w:space="0" w:color="auto"/>
                <w:bottom w:val="none" w:sz="0" w:space="0" w:color="auto"/>
                <w:right w:val="none" w:sz="0" w:space="0" w:color="auto"/>
              </w:divBdr>
            </w:div>
            <w:div w:id="1854883058">
              <w:marLeft w:val="0"/>
              <w:marRight w:val="0"/>
              <w:marTop w:val="0"/>
              <w:marBottom w:val="0"/>
              <w:divBdr>
                <w:top w:val="none" w:sz="0" w:space="0" w:color="auto"/>
                <w:left w:val="none" w:sz="0" w:space="0" w:color="auto"/>
                <w:bottom w:val="none" w:sz="0" w:space="0" w:color="auto"/>
                <w:right w:val="none" w:sz="0" w:space="0" w:color="auto"/>
              </w:divBdr>
            </w:div>
            <w:div w:id="39133897">
              <w:marLeft w:val="0"/>
              <w:marRight w:val="0"/>
              <w:marTop w:val="0"/>
              <w:marBottom w:val="0"/>
              <w:divBdr>
                <w:top w:val="none" w:sz="0" w:space="0" w:color="auto"/>
                <w:left w:val="none" w:sz="0" w:space="0" w:color="auto"/>
                <w:bottom w:val="none" w:sz="0" w:space="0" w:color="auto"/>
                <w:right w:val="none" w:sz="0" w:space="0" w:color="auto"/>
              </w:divBdr>
            </w:div>
            <w:div w:id="2093239770">
              <w:marLeft w:val="0"/>
              <w:marRight w:val="0"/>
              <w:marTop w:val="0"/>
              <w:marBottom w:val="0"/>
              <w:divBdr>
                <w:top w:val="none" w:sz="0" w:space="0" w:color="auto"/>
                <w:left w:val="none" w:sz="0" w:space="0" w:color="auto"/>
                <w:bottom w:val="none" w:sz="0" w:space="0" w:color="auto"/>
                <w:right w:val="none" w:sz="0" w:space="0" w:color="auto"/>
              </w:divBdr>
            </w:div>
            <w:div w:id="912810427">
              <w:marLeft w:val="0"/>
              <w:marRight w:val="0"/>
              <w:marTop w:val="0"/>
              <w:marBottom w:val="0"/>
              <w:divBdr>
                <w:top w:val="none" w:sz="0" w:space="0" w:color="auto"/>
                <w:left w:val="none" w:sz="0" w:space="0" w:color="auto"/>
                <w:bottom w:val="none" w:sz="0" w:space="0" w:color="auto"/>
                <w:right w:val="none" w:sz="0" w:space="0" w:color="auto"/>
              </w:divBdr>
            </w:div>
            <w:div w:id="1859856918">
              <w:marLeft w:val="0"/>
              <w:marRight w:val="0"/>
              <w:marTop w:val="0"/>
              <w:marBottom w:val="0"/>
              <w:divBdr>
                <w:top w:val="none" w:sz="0" w:space="0" w:color="auto"/>
                <w:left w:val="none" w:sz="0" w:space="0" w:color="auto"/>
                <w:bottom w:val="none" w:sz="0" w:space="0" w:color="auto"/>
                <w:right w:val="none" w:sz="0" w:space="0" w:color="auto"/>
              </w:divBdr>
            </w:div>
            <w:div w:id="896626259">
              <w:marLeft w:val="0"/>
              <w:marRight w:val="0"/>
              <w:marTop w:val="0"/>
              <w:marBottom w:val="0"/>
              <w:divBdr>
                <w:top w:val="none" w:sz="0" w:space="0" w:color="auto"/>
                <w:left w:val="none" w:sz="0" w:space="0" w:color="auto"/>
                <w:bottom w:val="none" w:sz="0" w:space="0" w:color="auto"/>
                <w:right w:val="none" w:sz="0" w:space="0" w:color="auto"/>
              </w:divBdr>
            </w:div>
            <w:div w:id="482892404">
              <w:marLeft w:val="0"/>
              <w:marRight w:val="0"/>
              <w:marTop w:val="0"/>
              <w:marBottom w:val="0"/>
              <w:divBdr>
                <w:top w:val="none" w:sz="0" w:space="0" w:color="auto"/>
                <w:left w:val="none" w:sz="0" w:space="0" w:color="auto"/>
                <w:bottom w:val="none" w:sz="0" w:space="0" w:color="auto"/>
                <w:right w:val="none" w:sz="0" w:space="0" w:color="auto"/>
              </w:divBdr>
            </w:div>
            <w:div w:id="1199004945">
              <w:marLeft w:val="0"/>
              <w:marRight w:val="0"/>
              <w:marTop w:val="0"/>
              <w:marBottom w:val="0"/>
              <w:divBdr>
                <w:top w:val="none" w:sz="0" w:space="0" w:color="auto"/>
                <w:left w:val="none" w:sz="0" w:space="0" w:color="auto"/>
                <w:bottom w:val="none" w:sz="0" w:space="0" w:color="auto"/>
                <w:right w:val="none" w:sz="0" w:space="0" w:color="auto"/>
              </w:divBdr>
            </w:div>
            <w:div w:id="142698179">
              <w:marLeft w:val="0"/>
              <w:marRight w:val="0"/>
              <w:marTop w:val="0"/>
              <w:marBottom w:val="0"/>
              <w:divBdr>
                <w:top w:val="none" w:sz="0" w:space="0" w:color="auto"/>
                <w:left w:val="none" w:sz="0" w:space="0" w:color="auto"/>
                <w:bottom w:val="none" w:sz="0" w:space="0" w:color="auto"/>
                <w:right w:val="none" w:sz="0" w:space="0" w:color="auto"/>
              </w:divBdr>
            </w:div>
            <w:div w:id="1969847718">
              <w:marLeft w:val="0"/>
              <w:marRight w:val="0"/>
              <w:marTop w:val="0"/>
              <w:marBottom w:val="0"/>
              <w:divBdr>
                <w:top w:val="none" w:sz="0" w:space="0" w:color="auto"/>
                <w:left w:val="none" w:sz="0" w:space="0" w:color="auto"/>
                <w:bottom w:val="none" w:sz="0" w:space="0" w:color="auto"/>
                <w:right w:val="none" w:sz="0" w:space="0" w:color="auto"/>
              </w:divBdr>
            </w:div>
            <w:div w:id="2008093199">
              <w:marLeft w:val="0"/>
              <w:marRight w:val="0"/>
              <w:marTop w:val="0"/>
              <w:marBottom w:val="0"/>
              <w:divBdr>
                <w:top w:val="none" w:sz="0" w:space="0" w:color="auto"/>
                <w:left w:val="none" w:sz="0" w:space="0" w:color="auto"/>
                <w:bottom w:val="none" w:sz="0" w:space="0" w:color="auto"/>
                <w:right w:val="none" w:sz="0" w:space="0" w:color="auto"/>
              </w:divBdr>
            </w:div>
            <w:div w:id="1377198157">
              <w:marLeft w:val="0"/>
              <w:marRight w:val="0"/>
              <w:marTop w:val="0"/>
              <w:marBottom w:val="0"/>
              <w:divBdr>
                <w:top w:val="none" w:sz="0" w:space="0" w:color="auto"/>
                <w:left w:val="none" w:sz="0" w:space="0" w:color="auto"/>
                <w:bottom w:val="none" w:sz="0" w:space="0" w:color="auto"/>
                <w:right w:val="none" w:sz="0" w:space="0" w:color="auto"/>
              </w:divBdr>
            </w:div>
            <w:div w:id="2121412044">
              <w:marLeft w:val="0"/>
              <w:marRight w:val="0"/>
              <w:marTop w:val="0"/>
              <w:marBottom w:val="0"/>
              <w:divBdr>
                <w:top w:val="none" w:sz="0" w:space="0" w:color="auto"/>
                <w:left w:val="none" w:sz="0" w:space="0" w:color="auto"/>
                <w:bottom w:val="none" w:sz="0" w:space="0" w:color="auto"/>
                <w:right w:val="none" w:sz="0" w:space="0" w:color="auto"/>
              </w:divBdr>
            </w:div>
            <w:div w:id="1896578207">
              <w:marLeft w:val="0"/>
              <w:marRight w:val="0"/>
              <w:marTop w:val="0"/>
              <w:marBottom w:val="0"/>
              <w:divBdr>
                <w:top w:val="none" w:sz="0" w:space="0" w:color="auto"/>
                <w:left w:val="none" w:sz="0" w:space="0" w:color="auto"/>
                <w:bottom w:val="none" w:sz="0" w:space="0" w:color="auto"/>
                <w:right w:val="none" w:sz="0" w:space="0" w:color="auto"/>
              </w:divBdr>
            </w:div>
            <w:div w:id="394395859">
              <w:marLeft w:val="0"/>
              <w:marRight w:val="0"/>
              <w:marTop w:val="0"/>
              <w:marBottom w:val="0"/>
              <w:divBdr>
                <w:top w:val="none" w:sz="0" w:space="0" w:color="auto"/>
                <w:left w:val="none" w:sz="0" w:space="0" w:color="auto"/>
                <w:bottom w:val="none" w:sz="0" w:space="0" w:color="auto"/>
                <w:right w:val="none" w:sz="0" w:space="0" w:color="auto"/>
              </w:divBdr>
            </w:div>
            <w:div w:id="808520770">
              <w:marLeft w:val="0"/>
              <w:marRight w:val="0"/>
              <w:marTop w:val="0"/>
              <w:marBottom w:val="0"/>
              <w:divBdr>
                <w:top w:val="none" w:sz="0" w:space="0" w:color="auto"/>
                <w:left w:val="none" w:sz="0" w:space="0" w:color="auto"/>
                <w:bottom w:val="none" w:sz="0" w:space="0" w:color="auto"/>
                <w:right w:val="none" w:sz="0" w:space="0" w:color="auto"/>
              </w:divBdr>
            </w:div>
            <w:div w:id="1317103932">
              <w:marLeft w:val="0"/>
              <w:marRight w:val="0"/>
              <w:marTop w:val="0"/>
              <w:marBottom w:val="0"/>
              <w:divBdr>
                <w:top w:val="none" w:sz="0" w:space="0" w:color="auto"/>
                <w:left w:val="none" w:sz="0" w:space="0" w:color="auto"/>
                <w:bottom w:val="none" w:sz="0" w:space="0" w:color="auto"/>
                <w:right w:val="none" w:sz="0" w:space="0" w:color="auto"/>
              </w:divBdr>
            </w:div>
            <w:div w:id="1521697707">
              <w:marLeft w:val="0"/>
              <w:marRight w:val="0"/>
              <w:marTop w:val="0"/>
              <w:marBottom w:val="0"/>
              <w:divBdr>
                <w:top w:val="none" w:sz="0" w:space="0" w:color="auto"/>
                <w:left w:val="none" w:sz="0" w:space="0" w:color="auto"/>
                <w:bottom w:val="none" w:sz="0" w:space="0" w:color="auto"/>
                <w:right w:val="none" w:sz="0" w:space="0" w:color="auto"/>
              </w:divBdr>
            </w:div>
            <w:div w:id="102309795">
              <w:marLeft w:val="0"/>
              <w:marRight w:val="0"/>
              <w:marTop w:val="0"/>
              <w:marBottom w:val="0"/>
              <w:divBdr>
                <w:top w:val="none" w:sz="0" w:space="0" w:color="auto"/>
                <w:left w:val="none" w:sz="0" w:space="0" w:color="auto"/>
                <w:bottom w:val="none" w:sz="0" w:space="0" w:color="auto"/>
                <w:right w:val="none" w:sz="0" w:space="0" w:color="auto"/>
              </w:divBdr>
            </w:div>
            <w:div w:id="1411931350">
              <w:marLeft w:val="0"/>
              <w:marRight w:val="0"/>
              <w:marTop w:val="0"/>
              <w:marBottom w:val="0"/>
              <w:divBdr>
                <w:top w:val="none" w:sz="0" w:space="0" w:color="auto"/>
                <w:left w:val="none" w:sz="0" w:space="0" w:color="auto"/>
                <w:bottom w:val="none" w:sz="0" w:space="0" w:color="auto"/>
                <w:right w:val="none" w:sz="0" w:space="0" w:color="auto"/>
              </w:divBdr>
            </w:div>
            <w:div w:id="272248222">
              <w:marLeft w:val="0"/>
              <w:marRight w:val="0"/>
              <w:marTop w:val="0"/>
              <w:marBottom w:val="0"/>
              <w:divBdr>
                <w:top w:val="none" w:sz="0" w:space="0" w:color="auto"/>
                <w:left w:val="none" w:sz="0" w:space="0" w:color="auto"/>
                <w:bottom w:val="none" w:sz="0" w:space="0" w:color="auto"/>
                <w:right w:val="none" w:sz="0" w:space="0" w:color="auto"/>
              </w:divBdr>
            </w:div>
            <w:div w:id="598759799">
              <w:marLeft w:val="0"/>
              <w:marRight w:val="0"/>
              <w:marTop w:val="0"/>
              <w:marBottom w:val="0"/>
              <w:divBdr>
                <w:top w:val="none" w:sz="0" w:space="0" w:color="auto"/>
                <w:left w:val="none" w:sz="0" w:space="0" w:color="auto"/>
                <w:bottom w:val="none" w:sz="0" w:space="0" w:color="auto"/>
                <w:right w:val="none" w:sz="0" w:space="0" w:color="auto"/>
              </w:divBdr>
            </w:div>
            <w:div w:id="979847745">
              <w:marLeft w:val="0"/>
              <w:marRight w:val="0"/>
              <w:marTop w:val="0"/>
              <w:marBottom w:val="0"/>
              <w:divBdr>
                <w:top w:val="none" w:sz="0" w:space="0" w:color="auto"/>
                <w:left w:val="none" w:sz="0" w:space="0" w:color="auto"/>
                <w:bottom w:val="none" w:sz="0" w:space="0" w:color="auto"/>
                <w:right w:val="none" w:sz="0" w:space="0" w:color="auto"/>
              </w:divBdr>
            </w:div>
            <w:div w:id="1032416292">
              <w:marLeft w:val="0"/>
              <w:marRight w:val="0"/>
              <w:marTop w:val="0"/>
              <w:marBottom w:val="0"/>
              <w:divBdr>
                <w:top w:val="none" w:sz="0" w:space="0" w:color="auto"/>
                <w:left w:val="none" w:sz="0" w:space="0" w:color="auto"/>
                <w:bottom w:val="none" w:sz="0" w:space="0" w:color="auto"/>
                <w:right w:val="none" w:sz="0" w:space="0" w:color="auto"/>
              </w:divBdr>
            </w:div>
            <w:div w:id="961888472">
              <w:marLeft w:val="0"/>
              <w:marRight w:val="0"/>
              <w:marTop w:val="0"/>
              <w:marBottom w:val="0"/>
              <w:divBdr>
                <w:top w:val="none" w:sz="0" w:space="0" w:color="auto"/>
                <w:left w:val="none" w:sz="0" w:space="0" w:color="auto"/>
                <w:bottom w:val="none" w:sz="0" w:space="0" w:color="auto"/>
                <w:right w:val="none" w:sz="0" w:space="0" w:color="auto"/>
              </w:divBdr>
            </w:div>
            <w:div w:id="1103646205">
              <w:marLeft w:val="0"/>
              <w:marRight w:val="0"/>
              <w:marTop w:val="0"/>
              <w:marBottom w:val="0"/>
              <w:divBdr>
                <w:top w:val="none" w:sz="0" w:space="0" w:color="auto"/>
                <w:left w:val="none" w:sz="0" w:space="0" w:color="auto"/>
                <w:bottom w:val="none" w:sz="0" w:space="0" w:color="auto"/>
                <w:right w:val="none" w:sz="0" w:space="0" w:color="auto"/>
              </w:divBdr>
            </w:div>
            <w:div w:id="249196809">
              <w:marLeft w:val="0"/>
              <w:marRight w:val="0"/>
              <w:marTop w:val="0"/>
              <w:marBottom w:val="0"/>
              <w:divBdr>
                <w:top w:val="none" w:sz="0" w:space="0" w:color="auto"/>
                <w:left w:val="none" w:sz="0" w:space="0" w:color="auto"/>
                <w:bottom w:val="none" w:sz="0" w:space="0" w:color="auto"/>
                <w:right w:val="none" w:sz="0" w:space="0" w:color="auto"/>
              </w:divBdr>
            </w:div>
            <w:div w:id="568347646">
              <w:marLeft w:val="0"/>
              <w:marRight w:val="0"/>
              <w:marTop w:val="0"/>
              <w:marBottom w:val="0"/>
              <w:divBdr>
                <w:top w:val="none" w:sz="0" w:space="0" w:color="auto"/>
                <w:left w:val="none" w:sz="0" w:space="0" w:color="auto"/>
                <w:bottom w:val="none" w:sz="0" w:space="0" w:color="auto"/>
                <w:right w:val="none" w:sz="0" w:space="0" w:color="auto"/>
              </w:divBdr>
            </w:div>
            <w:div w:id="1615333286">
              <w:marLeft w:val="0"/>
              <w:marRight w:val="0"/>
              <w:marTop w:val="0"/>
              <w:marBottom w:val="0"/>
              <w:divBdr>
                <w:top w:val="none" w:sz="0" w:space="0" w:color="auto"/>
                <w:left w:val="none" w:sz="0" w:space="0" w:color="auto"/>
                <w:bottom w:val="none" w:sz="0" w:space="0" w:color="auto"/>
                <w:right w:val="none" w:sz="0" w:space="0" w:color="auto"/>
              </w:divBdr>
            </w:div>
            <w:div w:id="2114127204">
              <w:marLeft w:val="0"/>
              <w:marRight w:val="0"/>
              <w:marTop w:val="0"/>
              <w:marBottom w:val="0"/>
              <w:divBdr>
                <w:top w:val="none" w:sz="0" w:space="0" w:color="auto"/>
                <w:left w:val="none" w:sz="0" w:space="0" w:color="auto"/>
                <w:bottom w:val="none" w:sz="0" w:space="0" w:color="auto"/>
                <w:right w:val="none" w:sz="0" w:space="0" w:color="auto"/>
              </w:divBdr>
            </w:div>
            <w:div w:id="1428119516">
              <w:marLeft w:val="0"/>
              <w:marRight w:val="0"/>
              <w:marTop w:val="0"/>
              <w:marBottom w:val="0"/>
              <w:divBdr>
                <w:top w:val="none" w:sz="0" w:space="0" w:color="auto"/>
                <w:left w:val="none" w:sz="0" w:space="0" w:color="auto"/>
                <w:bottom w:val="none" w:sz="0" w:space="0" w:color="auto"/>
                <w:right w:val="none" w:sz="0" w:space="0" w:color="auto"/>
              </w:divBdr>
            </w:div>
            <w:div w:id="340162166">
              <w:marLeft w:val="0"/>
              <w:marRight w:val="0"/>
              <w:marTop w:val="0"/>
              <w:marBottom w:val="0"/>
              <w:divBdr>
                <w:top w:val="none" w:sz="0" w:space="0" w:color="auto"/>
                <w:left w:val="none" w:sz="0" w:space="0" w:color="auto"/>
                <w:bottom w:val="none" w:sz="0" w:space="0" w:color="auto"/>
                <w:right w:val="none" w:sz="0" w:space="0" w:color="auto"/>
              </w:divBdr>
            </w:div>
            <w:div w:id="670983493">
              <w:marLeft w:val="0"/>
              <w:marRight w:val="0"/>
              <w:marTop w:val="0"/>
              <w:marBottom w:val="0"/>
              <w:divBdr>
                <w:top w:val="none" w:sz="0" w:space="0" w:color="auto"/>
                <w:left w:val="none" w:sz="0" w:space="0" w:color="auto"/>
                <w:bottom w:val="none" w:sz="0" w:space="0" w:color="auto"/>
                <w:right w:val="none" w:sz="0" w:space="0" w:color="auto"/>
              </w:divBdr>
            </w:div>
            <w:div w:id="1005399633">
              <w:marLeft w:val="0"/>
              <w:marRight w:val="0"/>
              <w:marTop w:val="0"/>
              <w:marBottom w:val="0"/>
              <w:divBdr>
                <w:top w:val="none" w:sz="0" w:space="0" w:color="auto"/>
                <w:left w:val="none" w:sz="0" w:space="0" w:color="auto"/>
                <w:bottom w:val="none" w:sz="0" w:space="0" w:color="auto"/>
                <w:right w:val="none" w:sz="0" w:space="0" w:color="auto"/>
              </w:divBdr>
            </w:div>
            <w:div w:id="1950433731">
              <w:marLeft w:val="0"/>
              <w:marRight w:val="0"/>
              <w:marTop w:val="0"/>
              <w:marBottom w:val="0"/>
              <w:divBdr>
                <w:top w:val="none" w:sz="0" w:space="0" w:color="auto"/>
                <w:left w:val="none" w:sz="0" w:space="0" w:color="auto"/>
                <w:bottom w:val="none" w:sz="0" w:space="0" w:color="auto"/>
                <w:right w:val="none" w:sz="0" w:space="0" w:color="auto"/>
              </w:divBdr>
            </w:div>
            <w:div w:id="2061783717">
              <w:marLeft w:val="0"/>
              <w:marRight w:val="0"/>
              <w:marTop w:val="0"/>
              <w:marBottom w:val="0"/>
              <w:divBdr>
                <w:top w:val="none" w:sz="0" w:space="0" w:color="auto"/>
                <w:left w:val="none" w:sz="0" w:space="0" w:color="auto"/>
                <w:bottom w:val="none" w:sz="0" w:space="0" w:color="auto"/>
                <w:right w:val="none" w:sz="0" w:space="0" w:color="auto"/>
              </w:divBdr>
            </w:div>
            <w:div w:id="790824259">
              <w:marLeft w:val="0"/>
              <w:marRight w:val="0"/>
              <w:marTop w:val="0"/>
              <w:marBottom w:val="0"/>
              <w:divBdr>
                <w:top w:val="none" w:sz="0" w:space="0" w:color="auto"/>
                <w:left w:val="none" w:sz="0" w:space="0" w:color="auto"/>
                <w:bottom w:val="none" w:sz="0" w:space="0" w:color="auto"/>
                <w:right w:val="none" w:sz="0" w:space="0" w:color="auto"/>
              </w:divBdr>
            </w:div>
            <w:div w:id="1646542308">
              <w:marLeft w:val="0"/>
              <w:marRight w:val="0"/>
              <w:marTop w:val="0"/>
              <w:marBottom w:val="0"/>
              <w:divBdr>
                <w:top w:val="none" w:sz="0" w:space="0" w:color="auto"/>
                <w:left w:val="none" w:sz="0" w:space="0" w:color="auto"/>
                <w:bottom w:val="none" w:sz="0" w:space="0" w:color="auto"/>
                <w:right w:val="none" w:sz="0" w:space="0" w:color="auto"/>
              </w:divBdr>
            </w:div>
            <w:div w:id="1740249178">
              <w:marLeft w:val="0"/>
              <w:marRight w:val="0"/>
              <w:marTop w:val="0"/>
              <w:marBottom w:val="0"/>
              <w:divBdr>
                <w:top w:val="none" w:sz="0" w:space="0" w:color="auto"/>
                <w:left w:val="none" w:sz="0" w:space="0" w:color="auto"/>
                <w:bottom w:val="none" w:sz="0" w:space="0" w:color="auto"/>
                <w:right w:val="none" w:sz="0" w:space="0" w:color="auto"/>
              </w:divBdr>
            </w:div>
            <w:div w:id="1098410122">
              <w:marLeft w:val="0"/>
              <w:marRight w:val="0"/>
              <w:marTop w:val="0"/>
              <w:marBottom w:val="0"/>
              <w:divBdr>
                <w:top w:val="none" w:sz="0" w:space="0" w:color="auto"/>
                <w:left w:val="none" w:sz="0" w:space="0" w:color="auto"/>
                <w:bottom w:val="none" w:sz="0" w:space="0" w:color="auto"/>
                <w:right w:val="none" w:sz="0" w:space="0" w:color="auto"/>
              </w:divBdr>
            </w:div>
            <w:div w:id="607465671">
              <w:marLeft w:val="0"/>
              <w:marRight w:val="0"/>
              <w:marTop w:val="0"/>
              <w:marBottom w:val="0"/>
              <w:divBdr>
                <w:top w:val="none" w:sz="0" w:space="0" w:color="auto"/>
                <w:left w:val="none" w:sz="0" w:space="0" w:color="auto"/>
                <w:bottom w:val="none" w:sz="0" w:space="0" w:color="auto"/>
                <w:right w:val="none" w:sz="0" w:space="0" w:color="auto"/>
              </w:divBdr>
            </w:div>
            <w:div w:id="1420911337">
              <w:marLeft w:val="0"/>
              <w:marRight w:val="0"/>
              <w:marTop w:val="0"/>
              <w:marBottom w:val="0"/>
              <w:divBdr>
                <w:top w:val="none" w:sz="0" w:space="0" w:color="auto"/>
                <w:left w:val="none" w:sz="0" w:space="0" w:color="auto"/>
                <w:bottom w:val="none" w:sz="0" w:space="0" w:color="auto"/>
                <w:right w:val="none" w:sz="0" w:space="0" w:color="auto"/>
              </w:divBdr>
            </w:div>
            <w:div w:id="642975837">
              <w:marLeft w:val="0"/>
              <w:marRight w:val="0"/>
              <w:marTop w:val="0"/>
              <w:marBottom w:val="0"/>
              <w:divBdr>
                <w:top w:val="none" w:sz="0" w:space="0" w:color="auto"/>
                <w:left w:val="none" w:sz="0" w:space="0" w:color="auto"/>
                <w:bottom w:val="none" w:sz="0" w:space="0" w:color="auto"/>
                <w:right w:val="none" w:sz="0" w:space="0" w:color="auto"/>
              </w:divBdr>
            </w:div>
            <w:div w:id="1590041337">
              <w:marLeft w:val="0"/>
              <w:marRight w:val="0"/>
              <w:marTop w:val="0"/>
              <w:marBottom w:val="0"/>
              <w:divBdr>
                <w:top w:val="none" w:sz="0" w:space="0" w:color="auto"/>
                <w:left w:val="none" w:sz="0" w:space="0" w:color="auto"/>
                <w:bottom w:val="none" w:sz="0" w:space="0" w:color="auto"/>
                <w:right w:val="none" w:sz="0" w:space="0" w:color="auto"/>
              </w:divBdr>
            </w:div>
            <w:div w:id="1572348276">
              <w:marLeft w:val="0"/>
              <w:marRight w:val="0"/>
              <w:marTop w:val="0"/>
              <w:marBottom w:val="0"/>
              <w:divBdr>
                <w:top w:val="none" w:sz="0" w:space="0" w:color="auto"/>
                <w:left w:val="none" w:sz="0" w:space="0" w:color="auto"/>
                <w:bottom w:val="none" w:sz="0" w:space="0" w:color="auto"/>
                <w:right w:val="none" w:sz="0" w:space="0" w:color="auto"/>
              </w:divBdr>
            </w:div>
            <w:div w:id="2046363640">
              <w:marLeft w:val="0"/>
              <w:marRight w:val="0"/>
              <w:marTop w:val="0"/>
              <w:marBottom w:val="0"/>
              <w:divBdr>
                <w:top w:val="none" w:sz="0" w:space="0" w:color="auto"/>
                <w:left w:val="none" w:sz="0" w:space="0" w:color="auto"/>
                <w:bottom w:val="none" w:sz="0" w:space="0" w:color="auto"/>
                <w:right w:val="none" w:sz="0" w:space="0" w:color="auto"/>
              </w:divBdr>
            </w:div>
            <w:div w:id="1179347413">
              <w:marLeft w:val="0"/>
              <w:marRight w:val="0"/>
              <w:marTop w:val="0"/>
              <w:marBottom w:val="0"/>
              <w:divBdr>
                <w:top w:val="none" w:sz="0" w:space="0" w:color="auto"/>
                <w:left w:val="none" w:sz="0" w:space="0" w:color="auto"/>
                <w:bottom w:val="none" w:sz="0" w:space="0" w:color="auto"/>
                <w:right w:val="none" w:sz="0" w:space="0" w:color="auto"/>
              </w:divBdr>
            </w:div>
            <w:div w:id="712076988">
              <w:marLeft w:val="0"/>
              <w:marRight w:val="0"/>
              <w:marTop w:val="0"/>
              <w:marBottom w:val="0"/>
              <w:divBdr>
                <w:top w:val="none" w:sz="0" w:space="0" w:color="auto"/>
                <w:left w:val="none" w:sz="0" w:space="0" w:color="auto"/>
                <w:bottom w:val="none" w:sz="0" w:space="0" w:color="auto"/>
                <w:right w:val="none" w:sz="0" w:space="0" w:color="auto"/>
              </w:divBdr>
            </w:div>
            <w:div w:id="1339044476">
              <w:marLeft w:val="0"/>
              <w:marRight w:val="0"/>
              <w:marTop w:val="0"/>
              <w:marBottom w:val="0"/>
              <w:divBdr>
                <w:top w:val="none" w:sz="0" w:space="0" w:color="auto"/>
                <w:left w:val="none" w:sz="0" w:space="0" w:color="auto"/>
                <w:bottom w:val="none" w:sz="0" w:space="0" w:color="auto"/>
                <w:right w:val="none" w:sz="0" w:space="0" w:color="auto"/>
              </w:divBdr>
            </w:div>
            <w:div w:id="1366520638">
              <w:marLeft w:val="0"/>
              <w:marRight w:val="0"/>
              <w:marTop w:val="0"/>
              <w:marBottom w:val="0"/>
              <w:divBdr>
                <w:top w:val="none" w:sz="0" w:space="0" w:color="auto"/>
                <w:left w:val="none" w:sz="0" w:space="0" w:color="auto"/>
                <w:bottom w:val="none" w:sz="0" w:space="0" w:color="auto"/>
                <w:right w:val="none" w:sz="0" w:space="0" w:color="auto"/>
              </w:divBdr>
            </w:div>
            <w:div w:id="1042680354">
              <w:marLeft w:val="0"/>
              <w:marRight w:val="0"/>
              <w:marTop w:val="0"/>
              <w:marBottom w:val="0"/>
              <w:divBdr>
                <w:top w:val="none" w:sz="0" w:space="0" w:color="auto"/>
                <w:left w:val="none" w:sz="0" w:space="0" w:color="auto"/>
                <w:bottom w:val="none" w:sz="0" w:space="0" w:color="auto"/>
                <w:right w:val="none" w:sz="0" w:space="0" w:color="auto"/>
              </w:divBdr>
            </w:div>
            <w:div w:id="948853576">
              <w:marLeft w:val="0"/>
              <w:marRight w:val="0"/>
              <w:marTop w:val="0"/>
              <w:marBottom w:val="0"/>
              <w:divBdr>
                <w:top w:val="none" w:sz="0" w:space="0" w:color="auto"/>
                <w:left w:val="none" w:sz="0" w:space="0" w:color="auto"/>
                <w:bottom w:val="none" w:sz="0" w:space="0" w:color="auto"/>
                <w:right w:val="none" w:sz="0" w:space="0" w:color="auto"/>
              </w:divBdr>
            </w:div>
            <w:div w:id="1785225053">
              <w:marLeft w:val="0"/>
              <w:marRight w:val="0"/>
              <w:marTop w:val="0"/>
              <w:marBottom w:val="0"/>
              <w:divBdr>
                <w:top w:val="none" w:sz="0" w:space="0" w:color="auto"/>
                <w:left w:val="none" w:sz="0" w:space="0" w:color="auto"/>
                <w:bottom w:val="none" w:sz="0" w:space="0" w:color="auto"/>
                <w:right w:val="none" w:sz="0" w:space="0" w:color="auto"/>
              </w:divBdr>
            </w:div>
            <w:div w:id="236399919">
              <w:marLeft w:val="0"/>
              <w:marRight w:val="0"/>
              <w:marTop w:val="0"/>
              <w:marBottom w:val="0"/>
              <w:divBdr>
                <w:top w:val="none" w:sz="0" w:space="0" w:color="auto"/>
                <w:left w:val="none" w:sz="0" w:space="0" w:color="auto"/>
                <w:bottom w:val="none" w:sz="0" w:space="0" w:color="auto"/>
                <w:right w:val="none" w:sz="0" w:space="0" w:color="auto"/>
              </w:divBdr>
            </w:div>
            <w:div w:id="1880632220">
              <w:marLeft w:val="0"/>
              <w:marRight w:val="0"/>
              <w:marTop w:val="0"/>
              <w:marBottom w:val="0"/>
              <w:divBdr>
                <w:top w:val="none" w:sz="0" w:space="0" w:color="auto"/>
                <w:left w:val="none" w:sz="0" w:space="0" w:color="auto"/>
                <w:bottom w:val="none" w:sz="0" w:space="0" w:color="auto"/>
                <w:right w:val="none" w:sz="0" w:space="0" w:color="auto"/>
              </w:divBdr>
            </w:div>
            <w:div w:id="53044745">
              <w:marLeft w:val="0"/>
              <w:marRight w:val="0"/>
              <w:marTop w:val="0"/>
              <w:marBottom w:val="0"/>
              <w:divBdr>
                <w:top w:val="none" w:sz="0" w:space="0" w:color="auto"/>
                <w:left w:val="none" w:sz="0" w:space="0" w:color="auto"/>
                <w:bottom w:val="none" w:sz="0" w:space="0" w:color="auto"/>
                <w:right w:val="none" w:sz="0" w:space="0" w:color="auto"/>
              </w:divBdr>
            </w:div>
            <w:div w:id="127552620">
              <w:marLeft w:val="0"/>
              <w:marRight w:val="0"/>
              <w:marTop w:val="0"/>
              <w:marBottom w:val="0"/>
              <w:divBdr>
                <w:top w:val="none" w:sz="0" w:space="0" w:color="auto"/>
                <w:left w:val="none" w:sz="0" w:space="0" w:color="auto"/>
                <w:bottom w:val="none" w:sz="0" w:space="0" w:color="auto"/>
                <w:right w:val="none" w:sz="0" w:space="0" w:color="auto"/>
              </w:divBdr>
            </w:div>
            <w:div w:id="1766262939">
              <w:marLeft w:val="0"/>
              <w:marRight w:val="0"/>
              <w:marTop w:val="0"/>
              <w:marBottom w:val="0"/>
              <w:divBdr>
                <w:top w:val="none" w:sz="0" w:space="0" w:color="auto"/>
                <w:left w:val="none" w:sz="0" w:space="0" w:color="auto"/>
                <w:bottom w:val="none" w:sz="0" w:space="0" w:color="auto"/>
                <w:right w:val="none" w:sz="0" w:space="0" w:color="auto"/>
              </w:divBdr>
            </w:div>
            <w:div w:id="689336277">
              <w:marLeft w:val="0"/>
              <w:marRight w:val="0"/>
              <w:marTop w:val="0"/>
              <w:marBottom w:val="0"/>
              <w:divBdr>
                <w:top w:val="none" w:sz="0" w:space="0" w:color="auto"/>
                <w:left w:val="none" w:sz="0" w:space="0" w:color="auto"/>
                <w:bottom w:val="none" w:sz="0" w:space="0" w:color="auto"/>
                <w:right w:val="none" w:sz="0" w:space="0" w:color="auto"/>
              </w:divBdr>
            </w:div>
            <w:div w:id="1689135632">
              <w:marLeft w:val="0"/>
              <w:marRight w:val="0"/>
              <w:marTop w:val="0"/>
              <w:marBottom w:val="0"/>
              <w:divBdr>
                <w:top w:val="none" w:sz="0" w:space="0" w:color="auto"/>
                <w:left w:val="none" w:sz="0" w:space="0" w:color="auto"/>
                <w:bottom w:val="none" w:sz="0" w:space="0" w:color="auto"/>
                <w:right w:val="none" w:sz="0" w:space="0" w:color="auto"/>
              </w:divBdr>
            </w:div>
            <w:div w:id="1174033660">
              <w:marLeft w:val="0"/>
              <w:marRight w:val="0"/>
              <w:marTop w:val="0"/>
              <w:marBottom w:val="0"/>
              <w:divBdr>
                <w:top w:val="none" w:sz="0" w:space="0" w:color="auto"/>
                <w:left w:val="none" w:sz="0" w:space="0" w:color="auto"/>
                <w:bottom w:val="none" w:sz="0" w:space="0" w:color="auto"/>
                <w:right w:val="none" w:sz="0" w:space="0" w:color="auto"/>
              </w:divBdr>
            </w:div>
            <w:div w:id="1889023564">
              <w:marLeft w:val="0"/>
              <w:marRight w:val="0"/>
              <w:marTop w:val="0"/>
              <w:marBottom w:val="0"/>
              <w:divBdr>
                <w:top w:val="none" w:sz="0" w:space="0" w:color="auto"/>
                <w:left w:val="none" w:sz="0" w:space="0" w:color="auto"/>
                <w:bottom w:val="none" w:sz="0" w:space="0" w:color="auto"/>
                <w:right w:val="none" w:sz="0" w:space="0" w:color="auto"/>
              </w:divBdr>
            </w:div>
            <w:div w:id="561721007">
              <w:marLeft w:val="0"/>
              <w:marRight w:val="0"/>
              <w:marTop w:val="0"/>
              <w:marBottom w:val="0"/>
              <w:divBdr>
                <w:top w:val="none" w:sz="0" w:space="0" w:color="auto"/>
                <w:left w:val="none" w:sz="0" w:space="0" w:color="auto"/>
                <w:bottom w:val="none" w:sz="0" w:space="0" w:color="auto"/>
                <w:right w:val="none" w:sz="0" w:space="0" w:color="auto"/>
              </w:divBdr>
            </w:div>
            <w:div w:id="137920026">
              <w:marLeft w:val="0"/>
              <w:marRight w:val="0"/>
              <w:marTop w:val="0"/>
              <w:marBottom w:val="0"/>
              <w:divBdr>
                <w:top w:val="none" w:sz="0" w:space="0" w:color="auto"/>
                <w:left w:val="none" w:sz="0" w:space="0" w:color="auto"/>
                <w:bottom w:val="none" w:sz="0" w:space="0" w:color="auto"/>
                <w:right w:val="none" w:sz="0" w:space="0" w:color="auto"/>
              </w:divBdr>
            </w:div>
            <w:div w:id="1539464192">
              <w:marLeft w:val="0"/>
              <w:marRight w:val="0"/>
              <w:marTop w:val="0"/>
              <w:marBottom w:val="0"/>
              <w:divBdr>
                <w:top w:val="none" w:sz="0" w:space="0" w:color="auto"/>
                <w:left w:val="none" w:sz="0" w:space="0" w:color="auto"/>
                <w:bottom w:val="none" w:sz="0" w:space="0" w:color="auto"/>
                <w:right w:val="none" w:sz="0" w:space="0" w:color="auto"/>
              </w:divBdr>
            </w:div>
            <w:div w:id="185674138">
              <w:marLeft w:val="0"/>
              <w:marRight w:val="0"/>
              <w:marTop w:val="0"/>
              <w:marBottom w:val="0"/>
              <w:divBdr>
                <w:top w:val="none" w:sz="0" w:space="0" w:color="auto"/>
                <w:left w:val="none" w:sz="0" w:space="0" w:color="auto"/>
                <w:bottom w:val="none" w:sz="0" w:space="0" w:color="auto"/>
                <w:right w:val="none" w:sz="0" w:space="0" w:color="auto"/>
              </w:divBdr>
            </w:div>
            <w:div w:id="182863937">
              <w:marLeft w:val="0"/>
              <w:marRight w:val="0"/>
              <w:marTop w:val="0"/>
              <w:marBottom w:val="0"/>
              <w:divBdr>
                <w:top w:val="none" w:sz="0" w:space="0" w:color="auto"/>
                <w:left w:val="none" w:sz="0" w:space="0" w:color="auto"/>
                <w:bottom w:val="none" w:sz="0" w:space="0" w:color="auto"/>
                <w:right w:val="none" w:sz="0" w:space="0" w:color="auto"/>
              </w:divBdr>
            </w:div>
            <w:div w:id="2124419770">
              <w:marLeft w:val="0"/>
              <w:marRight w:val="0"/>
              <w:marTop w:val="0"/>
              <w:marBottom w:val="0"/>
              <w:divBdr>
                <w:top w:val="none" w:sz="0" w:space="0" w:color="auto"/>
                <w:left w:val="none" w:sz="0" w:space="0" w:color="auto"/>
                <w:bottom w:val="none" w:sz="0" w:space="0" w:color="auto"/>
                <w:right w:val="none" w:sz="0" w:space="0" w:color="auto"/>
              </w:divBdr>
            </w:div>
            <w:div w:id="1715419790">
              <w:marLeft w:val="0"/>
              <w:marRight w:val="0"/>
              <w:marTop w:val="0"/>
              <w:marBottom w:val="0"/>
              <w:divBdr>
                <w:top w:val="none" w:sz="0" w:space="0" w:color="auto"/>
                <w:left w:val="none" w:sz="0" w:space="0" w:color="auto"/>
                <w:bottom w:val="none" w:sz="0" w:space="0" w:color="auto"/>
                <w:right w:val="none" w:sz="0" w:space="0" w:color="auto"/>
              </w:divBdr>
            </w:div>
            <w:div w:id="2107996252">
              <w:marLeft w:val="0"/>
              <w:marRight w:val="0"/>
              <w:marTop w:val="0"/>
              <w:marBottom w:val="0"/>
              <w:divBdr>
                <w:top w:val="none" w:sz="0" w:space="0" w:color="auto"/>
                <w:left w:val="none" w:sz="0" w:space="0" w:color="auto"/>
                <w:bottom w:val="none" w:sz="0" w:space="0" w:color="auto"/>
                <w:right w:val="none" w:sz="0" w:space="0" w:color="auto"/>
              </w:divBdr>
            </w:div>
            <w:div w:id="160701019">
              <w:marLeft w:val="0"/>
              <w:marRight w:val="0"/>
              <w:marTop w:val="0"/>
              <w:marBottom w:val="0"/>
              <w:divBdr>
                <w:top w:val="none" w:sz="0" w:space="0" w:color="auto"/>
                <w:left w:val="none" w:sz="0" w:space="0" w:color="auto"/>
                <w:bottom w:val="none" w:sz="0" w:space="0" w:color="auto"/>
                <w:right w:val="none" w:sz="0" w:space="0" w:color="auto"/>
              </w:divBdr>
            </w:div>
            <w:div w:id="379017525">
              <w:marLeft w:val="0"/>
              <w:marRight w:val="0"/>
              <w:marTop w:val="0"/>
              <w:marBottom w:val="0"/>
              <w:divBdr>
                <w:top w:val="none" w:sz="0" w:space="0" w:color="auto"/>
                <w:left w:val="none" w:sz="0" w:space="0" w:color="auto"/>
                <w:bottom w:val="none" w:sz="0" w:space="0" w:color="auto"/>
                <w:right w:val="none" w:sz="0" w:space="0" w:color="auto"/>
              </w:divBdr>
            </w:div>
            <w:div w:id="1797867016">
              <w:marLeft w:val="0"/>
              <w:marRight w:val="0"/>
              <w:marTop w:val="0"/>
              <w:marBottom w:val="0"/>
              <w:divBdr>
                <w:top w:val="none" w:sz="0" w:space="0" w:color="auto"/>
                <w:left w:val="none" w:sz="0" w:space="0" w:color="auto"/>
                <w:bottom w:val="none" w:sz="0" w:space="0" w:color="auto"/>
                <w:right w:val="none" w:sz="0" w:space="0" w:color="auto"/>
              </w:divBdr>
            </w:div>
            <w:div w:id="1033655268">
              <w:marLeft w:val="0"/>
              <w:marRight w:val="0"/>
              <w:marTop w:val="0"/>
              <w:marBottom w:val="0"/>
              <w:divBdr>
                <w:top w:val="none" w:sz="0" w:space="0" w:color="auto"/>
                <w:left w:val="none" w:sz="0" w:space="0" w:color="auto"/>
                <w:bottom w:val="none" w:sz="0" w:space="0" w:color="auto"/>
                <w:right w:val="none" w:sz="0" w:space="0" w:color="auto"/>
              </w:divBdr>
            </w:div>
            <w:div w:id="1758867287">
              <w:marLeft w:val="0"/>
              <w:marRight w:val="0"/>
              <w:marTop w:val="0"/>
              <w:marBottom w:val="0"/>
              <w:divBdr>
                <w:top w:val="none" w:sz="0" w:space="0" w:color="auto"/>
                <w:left w:val="none" w:sz="0" w:space="0" w:color="auto"/>
                <w:bottom w:val="none" w:sz="0" w:space="0" w:color="auto"/>
                <w:right w:val="none" w:sz="0" w:space="0" w:color="auto"/>
              </w:divBdr>
            </w:div>
            <w:div w:id="698165678">
              <w:marLeft w:val="0"/>
              <w:marRight w:val="0"/>
              <w:marTop w:val="0"/>
              <w:marBottom w:val="0"/>
              <w:divBdr>
                <w:top w:val="none" w:sz="0" w:space="0" w:color="auto"/>
                <w:left w:val="none" w:sz="0" w:space="0" w:color="auto"/>
                <w:bottom w:val="none" w:sz="0" w:space="0" w:color="auto"/>
                <w:right w:val="none" w:sz="0" w:space="0" w:color="auto"/>
              </w:divBdr>
            </w:div>
            <w:div w:id="329335165">
              <w:marLeft w:val="0"/>
              <w:marRight w:val="0"/>
              <w:marTop w:val="0"/>
              <w:marBottom w:val="0"/>
              <w:divBdr>
                <w:top w:val="none" w:sz="0" w:space="0" w:color="auto"/>
                <w:left w:val="none" w:sz="0" w:space="0" w:color="auto"/>
                <w:bottom w:val="none" w:sz="0" w:space="0" w:color="auto"/>
                <w:right w:val="none" w:sz="0" w:space="0" w:color="auto"/>
              </w:divBdr>
            </w:div>
            <w:div w:id="1761293793">
              <w:marLeft w:val="0"/>
              <w:marRight w:val="0"/>
              <w:marTop w:val="0"/>
              <w:marBottom w:val="0"/>
              <w:divBdr>
                <w:top w:val="none" w:sz="0" w:space="0" w:color="auto"/>
                <w:left w:val="none" w:sz="0" w:space="0" w:color="auto"/>
                <w:bottom w:val="none" w:sz="0" w:space="0" w:color="auto"/>
                <w:right w:val="none" w:sz="0" w:space="0" w:color="auto"/>
              </w:divBdr>
            </w:div>
            <w:div w:id="39091213">
              <w:marLeft w:val="0"/>
              <w:marRight w:val="0"/>
              <w:marTop w:val="0"/>
              <w:marBottom w:val="0"/>
              <w:divBdr>
                <w:top w:val="none" w:sz="0" w:space="0" w:color="auto"/>
                <w:left w:val="none" w:sz="0" w:space="0" w:color="auto"/>
                <w:bottom w:val="none" w:sz="0" w:space="0" w:color="auto"/>
                <w:right w:val="none" w:sz="0" w:space="0" w:color="auto"/>
              </w:divBdr>
            </w:div>
            <w:div w:id="638464387">
              <w:marLeft w:val="0"/>
              <w:marRight w:val="0"/>
              <w:marTop w:val="0"/>
              <w:marBottom w:val="0"/>
              <w:divBdr>
                <w:top w:val="none" w:sz="0" w:space="0" w:color="auto"/>
                <w:left w:val="none" w:sz="0" w:space="0" w:color="auto"/>
                <w:bottom w:val="none" w:sz="0" w:space="0" w:color="auto"/>
                <w:right w:val="none" w:sz="0" w:space="0" w:color="auto"/>
              </w:divBdr>
            </w:div>
            <w:div w:id="188765328">
              <w:marLeft w:val="0"/>
              <w:marRight w:val="0"/>
              <w:marTop w:val="0"/>
              <w:marBottom w:val="0"/>
              <w:divBdr>
                <w:top w:val="none" w:sz="0" w:space="0" w:color="auto"/>
                <w:left w:val="none" w:sz="0" w:space="0" w:color="auto"/>
                <w:bottom w:val="none" w:sz="0" w:space="0" w:color="auto"/>
                <w:right w:val="none" w:sz="0" w:space="0" w:color="auto"/>
              </w:divBdr>
            </w:div>
            <w:div w:id="727454547">
              <w:marLeft w:val="0"/>
              <w:marRight w:val="0"/>
              <w:marTop w:val="0"/>
              <w:marBottom w:val="0"/>
              <w:divBdr>
                <w:top w:val="none" w:sz="0" w:space="0" w:color="auto"/>
                <w:left w:val="none" w:sz="0" w:space="0" w:color="auto"/>
                <w:bottom w:val="none" w:sz="0" w:space="0" w:color="auto"/>
                <w:right w:val="none" w:sz="0" w:space="0" w:color="auto"/>
              </w:divBdr>
            </w:div>
            <w:div w:id="1973318763">
              <w:marLeft w:val="0"/>
              <w:marRight w:val="0"/>
              <w:marTop w:val="0"/>
              <w:marBottom w:val="0"/>
              <w:divBdr>
                <w:top w:val="none" w:sz="0" w:space="0" w:color="auto"/>
                <w:left w:val="none" w:sz="0" w:space="0" w:color="auto"/>
                <w:bottom w:val="none" w:sz="0" w:space="0" w:color="auto"/>
                <w:right w:val="none" w:sz="0" w:space="0" w:color="auto"/>
              </w:divBdr>
            </w:div>
            <w:div w:id="1550725799">
              <w:marLeft w:val="0"/>
              <w:marRight w:val="0"/>
              <w:marTop w:val="0"/>
              <w:marBottom w:val="0"/>
              <w:divBdr>
                <w:top w:val="none" w:sz="0" w:space="0" w:color="auto"/>
                <w:left w:val="none" w:sz="0" w:space="0" w:color="auto"/>
                <w:bottom w:val="none" w:sz="0" w:space="0" w:color="auto"/>
                <w:right w:val="none" w:sz="0" w:space="0" w:color="auto"/>
              </w:divBdr>
            </w:div>
            <w:div w:id="1266690676">
              <w:marLeft w:val="0"/>
              <w:marRight w:val="0"/>
              <w:marTop w:val="0"/>
              <w:marBottom w:val="0"/>
              <w:divBdr>
                <w:top w:val="none" w:sz="0" w:space="0" w:color="auto"/>
                <w:left w:val="none" w:sz="0" w:space="0" w:color="auto"/>
                <w:bottom w:val="none" w:sz="0" w:space="0" w:color="auto"/>
                <w:right w:val="none" w:sz="0" w:space="0" w:color="auto"/>
              </w:divBdr>
            </w:div>
            <w:div w:id="975378665">
              <w:marLeft w:val="0"/>
              <w:marRight w:val="0"/>
              <w:marTop w:val="0"/>
              <w:marBottom w:val="0"/>
              <w:divBdr>
                <w:top w:val="none" w:sz="0" w:space="0" w:color="auto"/>
                <w:left w:val="none" w:sz="0" w:space="0" w:color="auto"/>
                <w:bottom w:val="none" w:sz="0" w:space="0" w:color="auto"/>
                <w:right w:val="none" w:sz="0" w:space="0" w:color="auto"/>
              </w:divBdr>
            </w:div>
            <w:div w:id="967315196">
              <w:marLeft w:val="0"/>
              <w:marRight w:val="0"/>
              <w:marTop w:val="0"/>
              <w:marBottom w:val="0"/>
              <w:divBdr>
                <w:top w:val="none" w:sz="0" w:space="0" w:color="auto"/>
                <w:left w:val="none" w:sz="0" w:space="0" w:color="auto"/>
                <w:bottom w:val="none" w:sz="0" w:space="0" w:color="auto"/>
                <w:right w:val="none" w:sz="0" w:space="0" w:color="auto"/>
              </w:divBdr>
            </w:div>
            <w:div w:id="2027907135">
              <w:marLeft w:val="0"/>
              <w:marRight w:val="0"/>
              <w:marTop w:val="0"/>
              <w:marBottom w:val="0"/>
              <w:divBdr>
                <w:top w:val="none" w:sz="0" w:space="0" w:color="auto"/>
                <w:left w:val="none" w:sz="0" w:space="0" w:color="auto"/>
                <w:bottom w:val="none" w:sz="0" w:space="0" w:color="auto"/>
                <w:right w:val="none" w:sz="0" w:space="0" w:color="auto"/>
              </w:divBdr>
            </w:div>
            <w:div w:id="1672947174">
              <w:marLeft w:val="0"/>
              <w:marRight w:val="0"/>
              <w:marTop w:val="0"/>
              <w:marBottom w:val="0"/>
              <w:divBdr>
                <w:top w:val="none" w:sz="0" w:space="0" w:color="auto"/>
                <w:left w:val="none" w:sz="0" w:space="0" w:color="auto"/>
                <w:bottom w:val="none" w:sz="0" w:space="0" w:color="auto"/>
                <w:right w:val="none" w:sz="0" w:space="0" w:color="auto"/>
              </w:divBdr>
            </w:div>
            <w:div w:id="1916163044">
              <w:marLeft w:val="0"/>
              <w:marRight w:val="0"/>
              <w:marTop w:val="0"/>
              <w:marBottom w:val="0"/>
              <w:divBdr>
                <w:top w:val="none" w:sz="0" w:space="0" w:color="auto"/>
                <w:left w:val="none" w:sz="0" w:space="0" w:color="auto"/>
                <w:bottom w:val="none" w:sz="0" w:space="0" w:color="auto"/>
                <w:right w:val="none" w:sz="0" w:space="0" w:color="auto"/>
              </w:divBdr>
            </w:div>
            <w:div w:id="1656447797">
              <w:marLeft w:val="0"/>
              <w:marRight w:val="0"/>
              <w:marTop w:val="0"/>
              <w:marBottom w:val="0"/>
              <w:divBdr>
                <w:top w:val="none" w:sz="0" w:space="0" w:color="auto"/>
                <w:left w:val="none" w:sz="0" w:space="0" w:color="auto"/>
                <w:bottom w:val="none" w:sz="0" w:space="0" w:color="auto"/>
                <w:right w:val="none" w:sz="0" w:space="0" w:color="auto"/>
              </w:divBdr>
            </w:div>
            <w:div w:id="338000405">
              <w:marLeft w:val="0"/>
              <w:marRight w:val="0"/>
              <w:marTop w:val="0"/>
              <w:marBottom w:val="0"/>
              <w:divBdr>
                <w:top w:val="none" w:sz="0" w:space="0" w:color="auto"/>
                <w:left w:val="none" w:sz="0" w:space="0" w:color="auto"/>
                <w:bottom w:val="none" w:sz="0" w:space="0" w:color="auto"/>
                <w:right w:val="none" w:sz="0" w:space="0" w:color="auto"/>
              </w:divBdr>
            </w:div>
            <w:div w:id="568031061">
              <w:marLeft w:val="0"/>
              <w:marRight w:val="0"/>
              <w:marTop w:val="0"/>
              <w:marBottom w:val="0"/>
              <w:divBdr>
                <w:top w:val="none" w:sz="0" w:space="0" w:color="auto"/>
                <w:left w:val="none" w:sz="0" w:space="0" w:color="auto"/>
                <w:bottom w:val="none" w:sz="0" w:space="0" w:color="auto"/>
                <w:right w:val="none" w:sz="0" w:space="0" w:color="auto"/>
              </w:divBdr>
            </w:div>
            <w:div w:id="641887372">
              <w:marLeft w:val="0"/>
              <w:marRight w:val="0"/>
              <w:marTop w:val="0"/>
              <w:marBottom w:val="0"/>
              <w:divBdr>
                <w:top w:val="none" w:sz="0" w:space="0" w:color="auto"/>
                <w:left w:val="none" w:sz="0" w:space="0" w:color="auto"/>
                <w:bottom w:val="none" w:sz="0" w:space="0" w:color="auto"/>
                <w:right w:val="none" w:sz="0" w:space="0" w:color="auto"/>
              </w:divBdr>
            </w:div>
            <w:div w:id="1435636348">
              <w:marLeft w:val="0"/>
              <w:marRight w:val="0"/>
              <w:marTop w:val="0"/>
              <w:marBottom w:val="0"/>
              <w:divBdr>
                <w:top w:val="none" w:sz="0" w:space="0" w:color="auto"/>
                <w:left w:val="none" w:sz="0" w:space="0" w:color="auto"/>
                <w:bottom w:val="none" w:sz="0" w:space="0" w:color="auto"/>
                <w:right w:val="none" w:sz="0" w:space="0" w:color="auto"/>
              </w:divBdr>
            </w:div>
            <w:div w:id="703486191">
              <w:marLeft w:val="0"/>
              <w:marRight w:val="0"/>
              <w:marTop w:val="0"/>
              <w:marBottom w:val="0"/>
              <w:divBdr>
                <w:top w:val="none" w:sz="0" w:space="0" w:color="auto"/>
                <w:left w:val="none" w:sz="0" w:space="0" w:color="auto"/>
                <w:bottom w:val="none" w:sz="0" w:space="0" w:color="auto"/>
                <w:right w:val="none" w:sz="0" w:space="0" w:color="auto"/>
              </w:divBdr>
            </w:div>
            <w:div w:id="2025590074">
              <w:marLeft w:val="0"/>
              <w:marRight w:val="0"/>
              <w:marTop w:val="0"/>
              <w:marBottom w:val="0"/>
              <w:divBdr>
                <w:top w:val="none" w:sz="0" w:space="0" w:color="auto"/>
                <w:left w:val="none" w:sz="0" w:space="0" w:color="auto"/>
                <w:bottom w:val="none" w:sz="0" w:space="0" w:color="auto"/>
                <w:right w:val="none" w:sz="0" w:space="0" w:color="auto"/>
              </w:divBdr>
            </w:div>
            <w:div w:id="1981572030">
              <w:marLeft w:val="0"/>
              <w:marRight w:val="0"/>
              <w:marTop w:val="0"/>
              <w:marBottom w:val="0"/>
              <w:divBdr>
                <w:top w:val="none" w:sz="0" w:space="0" w:color="auto"/>
                <w:left w:val="none" w:sz="0" w:space="0" w:color="auto"/>
                <w:bottom w:val="none" w:sz="0" w:space="0" w:color="auto"/>
                <w:right w:val="none" w:sz="0" w:space="0" w:color="auto"/>
              </w:divBdr>
            </w:div>
            <w:div w:id="552615640">
              <w:marLeft w:val="0"/>
              <w:marRight w:val="0"/>
              <w:marTop w:val="0"/>
              <w:marBottom w:val="0"/>
              <w:divBdr>
                <w:top w:val="none" w:sz="0" w:space="0" w:color="auto"/>
                <w:left w:val="none" w:sz="0" w:space="0" w:color="auto"/>
                <w:bottom w:val="none" w:sz="0" w:space="0" w:color="auto"/>
                <w:right w:val="none" w:sz="0" w:space="0" w:color="auto"/>
              </w:divBdr>
            </w:div>
            <w:div w:id="1914118114">
              <w:marLeft w:val="0"/>
              <w:marRight w:val="0"/>
              <w:marTop w:val="0"/>
              <w:marBottom w:val="0"/>
              <w:divBdr>
                <w:top w:val="none" w:sz="0" w:space="0" w:color="auto"/>
                <w:left w:val="none" w:sz="0" w:space="0" w:color="auto"/>
                <w:bottom w:val="none" w:sz="0" w:space="0" w:color="auto"/>
                <w:right w:val="none" w:sz="0" w:space="0" w:color="auto"/>
              </w:divBdr>
            </w:div>
            <w:div w:id="696201470">
              <w:marLeft w:val="0"/>
              <w:marRight w:val="0"/>
              <w:marTop w:val="0"/>
              <w:marBottom w:val="0"/>
              <w:divBdr>
                <w:top w:val="none" w:sz="0" w:space="0" w:color="auto"/>
                <w:left w:val="none" w:sz="0" w:space="0" w:color="auto"/>
                <w:bottom w:val="none" w:sz="0" w:space="0" w:color="auto"/>
                <w:right w:val="none" w:sz="0" w:space="0" w:color="auto"/>
              </w:divBdr>
            </w:div>
            <w:div w:id="220752558">
              <w:marLeft w:val="0"/>
              <w:marRight w:val="0"/>
              <w:marTop w:val="0"/>
              <w:marBottom w:val="0"/>
              <w:divBdr>
                <w:top w:val="none" w:sz="0" w:space="0" w:color="auto"/>
                <w:left w:val="none" w:sz="0" w:space="0" w:color="auto"/>
                <w:bottom w:val="none" w:sz="0" w:space="0" w:color="auto"/>
                <w:right w:val="none" w:sz="0" w:space="0" w:color="auto"/>
              </w:divBdr>
            </w:div>
            <w:div w:id="786315178">
              <w:marLeft w:val="0"/>
              <w:marRight w:val="0"/>
              <w:marTop w:val="0"/>
              <w:marBottom w:val="0"/>
              <w:divBdr>
                <w:top w:val="none" w:sz="0" w:space="0" w:color="auto"/>
                <w:left w:val="none" w:sz="0" w:space="0" w:color="auto"/>
                <w:bottom w:val="none" w:sz="0" w:space="0" w:color="auto"/>
                <w:right w:val="none" w:sz="0" w:space="0" w:color="auto"/>
              </w:divBdr>
            </w:div>
            <w:div w:id="435826817">
              <w:marLeft w:val="0"/>
              <w:marRight w:val="0"/>
              <w:marTop w:val="0"/>
              <w:marBottom w:val="0"/>
              <w:divBdr>
                <w:top w:val="none" w:sz="0" w:space="0" w:color="auto"/>
                <w:left w:val="none" w:sz="0" w:space="0" w:color="auto"/>
                <w:bottom w:val="none" w:sz="0" w:space="0" w:color="auto"/>
                <w:right w:val="none" w:sz="0" w:space="0" w:color="auto"/>
              </w:divBdr>
            </w:div>
            <w:div w:id="1714425916">
              <w:marLeft w:val="0"/>
              <w:marRight w:val="0"/>
              <w:marTop w:val="0"/>
              <w:marBottom w:val="0"/>
              <w:divBdr>
                <w:top w:val="none" w:sz="0" w:space="0" w:color="auto"/>
                <w:left w:val="none" w:sz="0" w:space="0" w:color="auto"/>
                <w:bottom w:val="none" w:sz="0" w:space="0" w:color="auto"/>
                <w:right w:val="none" w:sz="0" w:space="0" w:color="auto"/>
              </w:divBdr>
            </w:div>
            <w:div w:id="1595745499">
              <w:marLeft w:val="0"/>
              <w:marRight w:val="0"/>
              <w:marTop w:val="0"/>
              <w:marBottom w:val="0"/>
              <w:divBdr>
                <w:top w:val="none" w:sz="0" w:space="0" w:color="auto"/>
                <w:left w:val="none" w:sz="0" w:space="0" w:color="auto"/>
                <w:bottom w:val="none" w:sz="0" w:space="0" w:color="auto"/>
                <w:right w:val="none" w:sz="0" w:space="0" w:color="auto"/>
              </w:divBdr>
            </w:div>
            <w:div w:id="2132892612">
              <w:marLeft w:val="0"/>
              <w:marRight w:val="0"/>
              <w:marTop w:val="0"/>
              <w:marBottom w:val="0"/>
              <w:divBdr>
                <w:top w:val="none" w:sz="0" w:space="0" w:color="auto"/>
                <w:left w:val="none" w:sz="0" w:space="0" w:color="auto"/>
                <w:bottom w:val="none" w:sz="0" w:space="0" w:color="auto"/>
                <w:right w:val="none" w:sz="0" w:space="0" w:color="auto"/>
              </w:divBdr>
            </w:div>
            <w:div w:id="25108152">
              <w:marLeft w:val="0"/>
              <w:marRight w:val="0"/>
              <w:marTop w:val="0"/>
              <w:marBottom w:val="0"/>
              <w:divBdr>
                <w:top w:val="none" w:sz="0" w:space="0" w:color="auto"/>
                <w:left w:val="none" w:sz="0" w:space="0" w:color="auto"/>
                <w:bottom w:val="none" w:sz="0" w:space="0" w:color="auto"/>
                <w:right w:val="none" w:sz="0" w:space="0" w:color="auto"/>
              </w:divBdr>
            </w:div>
            <w:div w:id="54470416">
              <w:marLeft w:val="0"/>
              <w:marRight w:val="0"/>
              <w:marTop w:val="0"/>
              <w:marBottom w:val="0"/>
              <w:divBdr>
                <w:top w:val="none" w:sz="0" w:space="0" w:color="auto"/>
                <w:left w:val="none" w:sz="0" w:space="0" w:color="auto"/>
                <w:bottom w:val="none" w:sz="0" w:space="0" w:color="auto"/>
                <w:right w:val="none" w:sz="0" w:space="0" w:color="auto"/>
              </w:divBdr>
            </w:div>
            <w:div w:id="680670684">
              <w:marLeft w:val="0"/>
              <w:marRight w:val="0"/>
              <w:marTop w:val="0"/>
              <w:marBottom w:val="0"/>
              <w:divBdr>
                <w:top w:val="none" w:sz="0" w:space="0" w:color="auto"/>
                <w:left w:val="none" w:sz="0" w:space="0" w:color="auto"/>
                <w:bottom w:val="none" w:sz="0" w:space="0" w:color="auto"/>
                <w:right w:val="none" w:sz="0" w:space="0" w:color="auto"/>
              </w:divBdr>
            </w:div>
            <w:div w:id="1112893315">
              <w:marLeft w:val="0"/>
              <w:marRight w:val="0"/>
              <w:marTop w:val="0"/>
              <w:marBottom w:val="0"/>
              <w:divBdr>
                <w:top w:val="none" w:sz="0" w:space="0" w:color="auto"/>
                <w:left w:val="none" w:sz="0" w:space="0" w:color="auto"/>
                <w:bottom w:val="none" w:sz="0" w:space="0" w:color="auto"/>
                <w:right w:val="none" w:sz="0" w:space="0" w:color="auto"/>
              </w:divBdr>
            </w:div>
            <w:div w:id="1098794977">
              <w:marLeft w:val="0"/>
              <w:marRight w:val="0"/>
              <w:marTop w:val="0"/>
              <w:marBottom w:val="0"/>
              <w:divBdr>
                <w:top w:val="none" w:sz="0" w:space="0" w:color="auto"/>
                <w:left w:val="none" w:sz="0" w:space="0" w:color="auto"/>
                <w:bottom w:val="none" w:sz="0" w:space="0" w:color="auto"/>
                <w:right w:val="none" w:sz="0" w:space="0" w:color="auto"/>
              </w:divBdr>
            </w:div>
            <w:div w:id="437874531">
              <w:marLeft w:val="0"/>
              <w:marRight w:val="0"/>
              <w:marTop w:val="0"/>
              <w:marBottom w:val="0"/>
              <w:divBdr>
                <w:top w:val="none" w:sz="0" w:space="0" w:color="auto"/>
                <w:left w:val="none" w:sz="0" w:space="0" w:color="auto"/>
                <w:bottom w:val="none" w:sz="0" w:space="0" w:color="auto"/>
                <w:right w:val="none" w:sz="0" w:space="0" w:color="auto"/>
              </w:divBdr>
            </w:div>
            <w:div w:id="1683124112">
              <w:marLeft w:val="0"/>
              <w:marRight w:val="0"/>
              <w:marTop w:val="0"/>
              <w:marBottom w:val="0"/>
              <w:divBdr>
                <w:top w:val="none" w:sz="0" w:space="0" w:color="auto"/>
                <w:left w:val="none" w:sz="0" w:space="0" w:color="auto"/>
                <w:bottom w:val="none" w:sz="0" w:space="0" w:color="auto"/>
                <w:right w:val="none" w:sz="0" w:space="0" w:color="auto"/>
              </w:divBdr>
            </w:div>
            <w:div w:id="470681103">
              <w:marLeft w:val="0"/>
              <w:marRight w:val="0"/>
              <w:marTop w:val="0"/>
              <w:marBottom w:val="0"/>
              <w:divBdr>
                <w:top w:val="none" w:sz="0" w:space="0" w:color="auto"/>
                <w:left w:val="none" w:sz="0" w:space="0" w:color="auto"/>
                <w:bottom w:val="none" w:sz="0" w:space="0" w:color="auto"/>
                <w:right w:val="none" w:sz="0" w:space="0" w:color="auto"/>
              </w:divBdr>
            </w:div>
            <w:div w:id="2071925953">
              <w:marLeft w:val="0"/>
              <w:marRight w:val="0"/>
              <w:marTop w:val="0"/>
              <w:marBottom w:val="0"/>
              <w:divBdr>
                <w:top w:val="none" w:sz="0" w:space="0" w:color="auto"/>
                <w:left w:val="none" w:sz="0" w:space="0" w:color="auto"/>
                <w:bottom w:val="none" w:sz="0" w:space="0" w:color="auto"/>
                <w:right w:val="none" w:sz="0" w:space="0" w:color="auto"/>
              </w:divBdr>
            </w:div>
            <w:div w:id="991639644">
              <w:marLeft w:val="0"/>
              <w:marRight w:val="0"/>
              <w:marTop w:val="0"/>
              <w:marBottom w:val="0"/>
              <w:divBdr>
                <w:top w:val="none" w:sz="0" w:space="0" w:color="auto"/>
                <w:left w:val="none" w:sz="0" w:space="0" w:color="auto"/>
                <w:bottom w:val="none" w:sz="0" w:space="0" w:color="auto"/>
                <w:right w:val="none" w:sz="0" w:space="0" w:color="auto"/>
              </w:divBdr>
            </w:div>
            <w:div w:id="1257403545">
              <w:marLeft w:val="0"/>
              <w:marRight w:val="0"/>
              <w:marTop w:val="0"/>
              <w:marBottom w:val="0"/>
              <w:divBdr>
                <w:top w:val="none" w:sz="0" w:space="0" w:color="auto"/>
                <w:left w:val="none" w:sz="0" w:space="0" w:color="auto"/>
                <w:bottom w:val="none" w:sz="0" w:space="0" w:color="auto"/>
                <w:right w:val="none" w:sz="0" w:space="0" w:color="auto"/>
              </w:divBdr>
            </w:div>
            <w:div w:id="734159471">
              <w:marLeft w:val="0"/>
              <w:marRight w:val="0"/>
              <w:marTop w:val="0"/>
              <w:marBottom w:val="0"/>
              <w:divBdr>
                <w:top w:val="none" w:sz="0" w:space="0" w:color="auto"/>
                <w:left w:val="none" w:sz="0" w:space="0" w:color="auto"/>
                <w:bottom w:val="none" w:sz="0" w:space="0" w:color="auto"/>
                <w:right w:val="none" w:sz="0" w:space="0" w:color="auto"/>
              </w:divBdr>
            </w:div>
            <w:div w:id="1787963637">
              <w:marLeft w:val="0"/>
              <w:marRight w:val="0"/>
              <w:marTop w:val="0"/>
              <w:marBottom w:val="0"/>
              <w:divBdr>
                <w:top w:val="none" w:sz="0" w:space="0" w:color="auto"/>
                <w:left w:val="none" w:sz="0" w:space="0" w:color="auto"/>
                <w:bottom w:val="none" w:sz="0" w:space="0" w:color="auto"/>
                <w:right w:val="none" w:sz="0" w:space="0" w:color="auto"/>
              </w:divBdr>
            </w:div>
            <w:div w:id="1200819940">
              <w:marLeft w:val="0"/>
              <w:marRight w:val="0"/>
              <w:marTop w:val="0"/>
              <w:marBottom w:val="0"/>
              <w:divBdr>
                <w:top w:val="none" w:sz="0" w:space="0" w:color="auto"/>
                <w:left w:val="none" w:sz="0" w:space="0" w:color="auto"/>
                <w:bottom w:val="none" w:sz="0" w:space="0" w:color="auto"/>
                <w:right w:val="none" w:sz="0" w:space="0" w:color="auto"/>
              </w:divBdr>
            </w:div>
            <w:div w:id="1488209263">
              <w:marLeft w:val="0"/>
              <w:marRight w:val="0"/>
              <w:marTop w:val="0"/>
              <w:marBottom w:val="0"/>
              <w:divBdr>
                <w:top w:val="none" w:sz="0" w:space="0" w:color="auto"/>
                <w:left w:val="none" w:sz="0" w:space="0" w:color="auto"/>
                <w:bottom w:val="none" w:sz="0" w:space="0" w:color="auto"/>
                <w:right w:val="none" w:sz="0" w:space="0" w:color="auto"/>
              </w:divBdr>
            </w:div>
            <w:div w:id="1416512514">
              <w:marLeft w:val="0"/>
              <w:marRight w:val="0"/>
              <w:marTop w:val="0"/>
              <w:marBottom w:val="0"/>
              <w:divBdr>
                <w:top w:val="none" w:sz="0" w:space="0" w:color="auto"/>
                <w:left w:val="none" w:sz="0" w:space="0" w:color="auto"/>
                <w:bottom w:val="none" w:sz="0" w:space="0" w:color="auto"/>
                <w:right w:val="none" w:sz="0" w:space="0" w:color="auto"/>
              </w:divBdr>
            </w:div>
            <w:div w:id="530803859">
              <w:marLeft w:val="0"/>
              <w:marRight w:val="0"/>
              <w:marTop w:val="0"/>
              <w:marBottom w:val="0"/>
              <w:divBdr>
                <w:top w:val="none" w:sz="0" w:space="0" w:color="auto"/>
                <w:left w:val="none" w:sz="0" w:space="0" w:color="auto"/>
                <w:bottom w:val="none" w:sz="0" w:space="0" w:color="auto"/>
                <w:right w:val="none" w:sz="0" w:space="0" w:color="auto"/>
              </w:divBdr>
            </w:div>
            <w:div w:id="1717120319">
              <w:marLeft w:val="0"/>
              <w:marRight w:val="0"/>
              <w:marTop w:val="0"/>
              <w:marBottom w:val="0"/>
              <w:divBdr>
                <w:top w:val="none" w:sz="0" w:space="0" w:color="auto"/>
                <w:left w:val="none" w:sz="0" w:space="0" w:color="auto"/>
                <w:bottom w:val="none" w:sz="0" w:space="0" w:color="auto"/>
                <w:right w:val="none" w:sz="0" w:space="0" w:color="auto"/>
              </w:divBdr>
            </w:div>
            <w:div w:id="1332097239">
              <w:marLeft w:val="0"/>
              <w:marRight w:val="0"/>
              <w:marTop w:val="0"/>
              <w:marBottom w:val="0"/>
              <w:divBdr>
                <w:top w:val="none" w:sz="0" w:space="0" w:color="auto"/>
                <w:left w:val="none" w:sz="0" w:space="0" w:color="auto"/>
                <w:bottom w:val="none" w:sz="0" w:space="0" w:color="auto"/>
                <w:right w:val="none" w:sz="0" w:space="0" w:color="auto"/>
              </w:divBdr>
            </w:div>
            <w:div w:id="1267079692">
              <w:marLeft w:val="0"/>
              <w:marRight w:val="0"/>
              <w:marTop w:val="0"/>
              <w:marBottom w:val="0"/>
              <w:divBdr>
                <w:top w:val="none" w:sz="0" w:space="0" w:color="auto"/>
                <w:left w:val="none" w:sz="0" w:space="0" w:color="auto"/>
                <w:bottom w:val="none" w:sz="0" w:space="0" w:color="auto"/>
                <w:right w:val="none" w:sz="0" w:space="0" w:color="auto"/>
              </w:divBdr>
            </w:div>
            <w:div w:id="1472333533">
              <w:marLeft w:val="0"/>
              <w:marRight w:val="0"/>
              <w:marTop w:val="0"/>
              <w:marBottom w:val="0"/>
              <w:divBdr>
                <w:top w:val="none" w:sz="0" w:space="0" w:color="auto"/>
                <w:left w:val="none" w:sz="0" w:space="0" w:color="auto"/>
                <w:bottom w:val="none" w:sz="0" w:space="0" w:color="auto"/>
                <w:right w:val="none" w:sz="0" w:space="0" w:color="auto"/>
              </w:divBdr>
            </w:div>
            <w:div w:id="1752506485">
              <w:marLeft w:val="0"/>
              <w:marRight w:val="0"/>
              <w:marTop w:val="0"/>
              <w:marBottom w:val="0"/>
              <w:divBdr>
                <w:top w:val="none" w:sz="0" w:space="0" w:color="auto"/>
                <w:left w:val="none" w:sz="0" w:space="0" w:color="auto"/>
                <w:bottom w:val="none" w:sz="0" w:space="0" w:color="auto"/>
                <w:right w:val="none" w:sz="0" w:space="0" w:color="auto"/>
              </w:divBdr>
            </w:div>
            <w:div w:id="970595730">
              <w:marLeft w:val="0"/>
              <w:marRight w:val="0"/>
              <w:marTop w:val="0"/>
              <w:marBottom w:val="0"/>
              <w:divBdr>
                <w:top w:val="none" w:sz="0" w:space="0" w:color="auto"/>
                <w:left w:val="none" w:sz="0" w:space="0" w:color="auto"/>
                <w:bottom w:val="none" w:sz="0" w:space="0" w:color="auto"/>
                <w:right w:val="none" w:sz="0" w:space="0" w:color="auto"/>
              </w:divBdr>
            </w:div>
            <w:div w:id="127825678">
              <w:marLeft w:val="0"/>
              <w:marRight w:val="0"/>
              <w:marTop w:val="0"/>
              <w:marBottom w:val="0"/>
              <w:divBdr>
                <w:top w:val="none" w:sz="0" w:space="0" w:color="auto"/>
                <w:left w:val="none" w:sz="0" w:space="0" w:color="auto"/>
                <w:bottom w:val="none" w:sz="0" w:space="0" w:color="auto"/>
                <w:right w:val="none" w:sz="0" w:space="0" w:color="auto"/>
              </w:divBdr>
            </w:div>
            <w:div w:id="146287010">
              <w:marLeft w:val="0"/>
              <w:marRight w:val="0"/>
              <w:marTop w:val="0"/>
              <w:marBottom w:val="0"/>
              <w:divBdr>
                <w:top w:val="none" w:sz="0" w:space="0" w:color="auto"/>
                <w:left w:val="none" w:sz="0" w:space="0" w:color="auto"/>
                <w:bottom w:val="none" w:sz="0" w:space="0" w:color="auto"/>
                <w:right w:val="none" w:sz="0" w:space="0" w:color="auto"/>
              </w:divBdr>
            </w:div>
            <w:div w:id="1387073633">
              <w:marLeft w:val="0"/>
              <w:marRight w:val="0"/>
              <w:marTop w:val="0"/>
              <w:marBottom w:val="0"/>
              <w:divBdr>
                <w:top w:val="none" w:sz="0" w:space="0" w:color="auto"/>
                <w:left w:val="none" w:sz="0" w:space="0" w:color="auto"/>
                <w:bottom w:val="none" w:sz="0" w:space="0" w:color="auto"/>
                <w:right w:val="none" w:sz="0" w:space="0" w:color="auto"/>
              </w:divBdr>
            </w:div>
            <w:div w:id="1485661886">
              <w:marLeft w:val="0"/>
              <w:marRight w:val="0"/>
              <w:marTop w:val="0"/>
              <w:marBottom w:val="0"/>
              <w:divBdr>
                <w:top w:val="none" w:sz="0" w:space="0" w:color="auto"/>
                <w:left w:val="none" w:sz="0" w:space="0" w:color="auto"/>
                <w:bottom w:val="none" w:sz="0" w:space="0" w:color="auto"/>
                <w:right w:val="none" w:sz="0" w:space="0" w:color="auto"/>
              </w:divBdr>
            </w:div>
            <w:div w:id="578029214">
              <w:marLeft w:val="0"/>
              <w:marRight w:val="0"/>
              <w:marTop w:val="0"/>
              <w:marBottom w:val="0"/>
              <w:divBdr>
                <w:top w:val="none" w:sz="0" w:space="0" w:color="auto"/>
                <w:left w:val="none" w:sz="0" w:space="0" w:color="auto"/>
                <w:bottom w:val="none" w:sz="0" w:space="0" w:color="auto"/>
                <w:right w:val="none" w:sz="0" w:space="0" w:color="auto"/>
              </w:divBdr>
            </w:div>
            <w:div w:id="1461220291">
              <w:marLeft w:val="0"/>
              <w:marRight w:val="0"/>
              <w:marTop w:val="0"/>
              <w:marBottom w:val="0"/>
              <w:divBdr>
                <w:top w:val="none" w:sz="0" w:space="0" w:color="auto"/>
                <w:left w:val="none" w:sz="0" w:space="0" w:color="auto"/>
                <w:bottom w:val="none" w:sz="0" w:space="0" w:color="auto"/>
                <w:right w:val="none" w:sz="0" w:space="0" w:color="auto"/>
              </w:divBdr>
            </w:div>
            <w:div w:id="700785426">
              <w:marLeft w:val="0"/>
              <w:marRight w:val="0"/>
              <w:marTop w:val="0"/>
              <w:marBottom w:val="0"/>
              <w:divBdr>
                <w:top w:val="none" w:sz="0" w:space="0" w:color="auto"/>
                <w:left w:val="none" w:sz="0" w:space="0" w:color="auto"/>
                <w:bottom w:val="none" w:sz="0" w:space="0" w:color="auto"/>
                <w:right w:val="none" w:sz="0" w:space="0" w:color="auto"/>
              </w:divBdr>
            </w:div>
            <w:div w:id="1965193621">
              <w:marLeft w:val="0"/>
              <w:marRight w:val="0"/>
              <w:marTop w:val="0"/>
              <w:marBottom w:val="0"/>
              <w:divBdr>
                <w:top w:val="none" w:sz="0" w:space="0" w:color="auto"/>
                <w:left w:val="none" w:sz="0" w:space="0" w:color="auto"/>
                <w:bottom w:val="none" w:sz="0" w:space="0" w:color="auto"/>
                <w:right w:val="none" w:sz="0" w:space="0" w:color="auto"/>
              </w:divBdr>
            </w:div>
            <w:div w:id="1930893833">
              <w:marLeft w:val="0"/>
              <w:marRight w:val="0"/>
              <w:marTop w:val="0"/>
              <w:marBottom w:val="0"/>
              <w:divBdr>
                <w:top w:val="none" w:sz="0" w:space="0" w:color="auto"/>
                <w:left w:val="none" w:sz="0" w:space="0" w:color="auto"/>
                <w:bottom w:val="none" w:sz="0" w:space="0" w:color="auto"/>
                <w:right w:val="none" w:sz="0" w:space="0" w:color="auto"/>
              </w:divBdr>
            </w:div>
            <w:div w:id="1785005388">
              <w:marLeft w:val="0"/>
              <w:marRight w:val="0"/>
              <w:marTop w:val="0"/>
              <w:marBottom w:val="0"/>
              <w:divBdr>
                <w:top w:val="none" w:sz="0" w:space="0" w:color="auto"/>
                <w:left w:val="none" w:sz="0" w:space="0" w:color="auto"/>
                <w:bottom w:val="none" w:sz="0" w:space="0" w:color="auto"/>
                <w:right w:val="none" w:sz="0" w:space="0" w:color="auto"/>
              </w:divBdr>
            </w:div>
            <w:div w:id="1349598172">
              <w:marLeft w:val="0"/>
              <w:marRight w:val="0"/>
              <w:marTop w:val="0"/>
              <w:marBottom w:val="0"/>
              <w:divBdr>
                <w:top w:val="none" w:sz="0" w:space="0" w:color="auto"/>
                <w:left w:val="none" w:sz="0" w:space="0" w:color="auto"/>
                <w:bottom w:val="none" w:sz="0" w:space="0" w:color="auto"/>
                <w:right w:val="none" w:sz="0" w:space="0" w:color="auto"/>
              </w:divBdr>
            </w:div>
            <w:div w:id="287249371">
              <w:marLeft w:val="0"/>
              <w:marRight w:val="0"/>
              <w:marTop w:val="0"/>
              <w:marBottom w:val="0"/>
              <w:divBdr>
                <w:top w:val="none" w:sz="0" w:space="0" w:color="auto"/>
                <w:left w:val="none" w:sz="0" w:space="0" w:color="auto"/>
                <w:bottom w:val="none" w:sz="0" w:space="0" w:color="auto"/>
                <w:right w:val="none" w:sz="0" w:space="0" w:color="auto"/>
              </w:divBdr>
            </w:div>
            <w:div w:id="1221860917">
              <w:marLeft w:val="0"/>
              <w:marRight w:val="0"/>
              <w:marTop w:val="0"/>
              <w:marBottom w:val="0"/>
              <w:divBdr>
                <w:top w:val="none" w:sz="0" w:space="0" w:color="auto"/>
                <w:left w:val="none" w:sz="0" w:space="0" w:color="auto"/>
                <w:bottom w:val="none" w:sz="0" w:space="0" w:color="auto"/>
                <w:right w:val="none" w:sz="0" w:space="0" w:color="auto"/>
              </w:divBdr>
            </w:div>
            <w:div w:id="1508252952">
              <w:marLeft w:val="0"/>
              <w:marRight w:val="0"/>
              <w:marTop w:val="0"/>
              <w:marBottom w:val="0"/>
              <w:divBdr>
                <w:top w:val="none" w:sz="0" w:space="0" w:color="auto"/>
                <w:left w:val="none" w:sz="0" w:space="0" w:color="auto"/>
                <w:bottom w:val="none" w:sz="0" w:space="0" w:color="auto"/>
                <w:right w:val="none" w:sz="0" w:space="0" w:color="auto"/>
              </w:divBdr>
            </w:div>
            <w:div w:id="1003510551">
              <w:marLeft w:val="0"/>
              <w:marRight w:val="0"/>
              <w:marTop w:val="0"/>
              <w:marBottom w:val="0"/>
              <w:divBdr>
                <w:top w:val="none" w:sz="0" w:space="0" w:color="auto"/>
                <w:left w:val="none" w:sz="0" w:space="0" w:color="auto"/>
                <w:bottom w:val="none" w:sz="0" w:space="0" w:color="auto"/>
                <w:right w:val="none" w:sz="0" w:space="0" w:color="auto"/>
              </w:divBdr>
            </w:div>
            <w:div w:id="666789513">
              <w:marLeft w:val="0"/>
              <w:marRight w:val="0"/>
              <w:marTop w:val="0"/>
              <w:marBottom w:val="0"/>
              <w:divBdr>
                <w:top w:val="none" w:sz="0" w:space="0" w:color="auto"/>
                <w:left w:val="none" w:sz="0" w:space="0" w:color="auto"/>
                <w:bottom w:val="none" w:sz="0" w:space="0" w:color="auto"/>
                <w:right w:val="none" w:sz="0" w:space="0" w:color="auto"/>
              </w:divBdr>
            </w:div>
            <w:div w:id="979309049">
              <w:marLeft w:val="0"/>
              <w:marRight w:val="0"/>
              <w:marTop w:val="0"/>
              <w:marBottom w:val="0"/>
              <w:divBdr>
                <w:top w:val="none" w:sz="0" w:space="0" w:color="auto"/>
                <w:left w:val="none" w:sz="0" w:space="0" w:color="auto"/>
                <w:bottom w:val="none" w:sz="0" w:space="0" w:color="auto"/>
                <w:right w:val="none" w:sz="0" w:space="0" w:color="auto"/>
              </w:divBdr>
            </w:div>
            <w:div w:id="241448907">
              <w:marLeft w:val="0"/>
              <w:marRight w:val="0"/>
              <w:marTop w:val="0"/>
              <w:marBottom w:val="0"/>
              <w:divBdr>
                <w:top w:val="none" w:sz="0" w:space="0" w:color="auto"/>
                <w:left w:val="none" w:sz="0" w:space="0" w:color="auto"/>
                <w:bottom w:val="none" w:sz="0" w:space="0" w:color="auto"/>
                <w:right w:val="none" w:sz="0" w:space="0" w:color="auto"/>
              </w:divBdr>
            </w:div>
            <w:div w:id="173148854">
              <w:marLeft w:val="0"/>
              <w:marRight w:val="0"/>
              <w:marTop w:val="0"/>
              <w:marBottom w:val="0"/>
              <w:divBdr>
                <w:top w:val="none" w:sz="0" w:space="0" w:color="auto"/>
                <w:left w:val="none" w:sz="0" w:space="0" w:color="auto"/>
                <w:bottom w:val="none" w:sz="0" w:space="0" w:color="auto"/>
                <w:right w:val="none" w:sz="0" w:space="0" w:color="auto"/>
              </w:divBdr>
            </w:div>
            <w:div w:id="2082752824">
              <w:marLeft w:val="0"/>
              <w:marRight w:val="0"/>
              <w:marTop w:val="0"/>
              <w:marBottom w:val="0"/>
              <w:divBdr>
                <w:top w:val="none" w:sz="0" w:space="0" w:color="auto"/>
                <w:left w:val="none" w:sz="0" w:space="0" w:color="auto"/>
                <w:bottom w:val="none" w:sz="0" w:space="0" w:color="auto"/>
                <w:right w:val="none" w:sz="0" w:space="0" w:color="auto"/>
              </w:divBdr>
            </w:div>
            <w:div w:id="189532819">
              <w:marLeft w:val="0"/>
              <w:marRight w:val="0"/>
              <w:marTop w:val="0"/>
              <w:marBottom w:val="0"/>
              <w:divBdr>
                <w:top w:val="none" w:sz="0" w:space="0" w:color="auto"/>
                <w:left w:val="none" w:sz="0" w:space="0" w:color="auto"/>
                <w:bottom w:val="none" w:sz="0" w:space="0" w:color="auto"/>
                <w:right w:val="none" w:sz="0" w:space="0" w:color="auto"/>
              </w:divBdr>
            </w:div>
            <w:div w:id="632441644">
              <w:marLeft w:val="0"/>
              <w:marRight w:val="0"/>
              <w:marTop w:val="0"/>
              <w:marBottom w:val="0"/>
              <w:divBdr>
                <w:top w:val="none" w:sz="0" w:space="0" w:color="auto"/>
                <w:left w:val="none" w:sz="0" w:space="0" w:color="auto"/>
                <w:bottom w:val="none" w:sz="0" w:space="0" w:color="auto"/>
                <w:right w:val="none" w:sz="0" w:space="0" w:color="auto"/>
              </w:divBdr>
            </w:div>
            <w:div w:id="1925725208">
              <w:marLeft w:val="0"/>
              <w:marRight w:val="0"/>
              <w:marTop w:val="0"/>
              <w:marBottom w:val="0"/>
              <w:divBdr>
                <w:top w:val="none" w:sz="0" w:space="0" w:color="auto"/>
                <w:left w:val="none" w:sz="0" w:space="0" w:color="auto"/>
                <w:bottom w:val="none" w:sz="0" w:space="0" w:color="auto"/>
                <w:right w:val="none" w:sz="0" w:space="0" w:color="auto"/>
              </w:divBdr>
            </w:div>
            <w:div w:id="1912500573">
              <w:marLeft w:val="0"/>
              <w:marRight w:val="0"/>
              <w:marTop w:val="0"/>
              <w:marBottom w:val="0"/>
              <w:divBdr>
                <w:top w:val="none" w:sz="0" w:space="0" w:color="auto"/>
                <w:left w:val="none" w:sz="0" w:space="0" w:color="auto"/>
                <w:bottom w:val="none" w:sz="0" w:space="0" w:color="auto"/>
                <w:right w:val="none" w:sz="0" w:space="0" w:color="auto"/>
              </w:divBdr>
            </w:div>
            <w:div w:id="806631161">
              <w:marLeft w:val="0"/>
              <w:marRight w:val="0"/>
              <w:marTop w:val="0"/>
              <w:marBottom w:val="0"/>
              <w:divBdr>
                <w:top w:val="none" w:sz="0" w:space="0" w:color="auto"/>
                <w:left w:val="none" w:sz="0" w:space="0" w:color="auto"/>
                <w:bottom w:val="none" w:sz="0" w:space="0" w:color="auto"/>
                <w:right w:val="none" w:sz="0" w:space="0" w:color="auto"/>
              </w:divBdr>
            </w:div>
            <w:div w:id="2034769379">
              <w:marLeft w:val="0"/>
              <w:marRight w:val="0"/>
              <w:marTop w:val="0"/>
              <w:marBottom w:val="0"/>
              <w:divBdr>
                <w:top w:val="none" w:sz="0" w:space="0" w:color="auto"/>
                <w:left w:val="none" w:sz="0" w:space="0" w:color="auto"/>
                <w:bottom w:val="none" w:sz="0" w:space="0" w:color="auto"/>
                <w:right w:val="none" w:sz="0" w:space="0" w:color="auto"/>
              </w:divBdr>
            </w:div>
            <w:div w:id="665208147">
              <w:marLeft w:val="0"/>
              <w:marRight w:val="0"/>
              <w:marTop w:val="0"/>
              <w:marBottom w:val="0"/>
              <w:divBdr>
                <w:top w:val="none" w:sz="0" w:space="0" w:color="auto"/>
                <w:left w:val="none" w:sz="0" w:space="0" w:color="auto"/>
                <w:bottom w:val="none" w:sz="0" w:space="0" w:color="auto"/>
                <w:right w:val="none" w:sz="0" w:space="0" w:color="auto"/>
              </w:divBdr>
            </w:div>
            <w:div w:id="241836946">
              <w:marLeft w:val="0"/>
              <w:marRight w:val="0"/>
              <w:marTop w:val="0"/>
              <w:marBottom w:val="0"/>
              <w:divBdr>
                <w:top w:val="none" w:sz="0" w:space="0" w:color="auto"/>
                <w:left w:val="none" w:sz="0" w:space="0" w:color="auto"/>
                <w:bottom w:val="none" w:sz="0" w:space="0" w:color="auto"/>
                <w:right w:val="none" w:sz="0" w:space="0" w:color="auto"/>
              </w:divBdr>
            </w:div>
            <w:div w:id="635722842">
              <w:marLeft w:val="0"/>
              <w:marRight w:val="0"/>
              <w:marTop w:val="0"/>
              <w:marBottom w:val="0"/>
              <w:divBdr>
                <w:top w:val="none" w:sz="0" w:space="0" w:color="auto"/>
                <w:left w:val="none" w:sz="0" w:space="0" w:color="auto"/>
                <w:bottom w:val="none" w:sz="0" w:space="0" w:color="auto"/>
                <w:right w:val="none" w:sz="0" w:space="0" w:color="auto"/>
              </w:divBdr>
            </w:div>
            <w:div w:id="2091273653">
              <w:marLeft w:val="0"/>
              <w:marRight w:val="0"/>
              <w:marTop w:val="0"/>
              <w:marBottom w:val="0"/>
              <w:divBdr>
                <w:top w:val="none" w:sz="0" w:space="0" w:color="auto"/>
                <w:left w:val="none" w:sz="0" w:space="0" w:color="auto"/>
                <w:bottom w:val="none" w:sz="0" w:space="0" w:color="auto"/>
                <w:right w:val="none" w:sz="0" w:space="0" w:color="auto"/>
              </w:divBdr>
            </w:div>
            <w:div w:id="921305252">
              <w:marLeft w:val="0"/>
              <w:marRight w:val="0"/>
              <w:marTop w:val="0"/>
              <w:marBottom w:val="0"/>
              <w:divBdr>
                <w:top w:val="none" w:sz="0" w:space="0" w:color="auto"/>
                <w:left w:val="none" w:sz="0" w:space="0" w:color="auto"/>
                <w:bottom w:val="none" w:sz="0" w:space="0" w:color="auto"/>
                <w:right w:val="none" w:sz="0" w:space="0" w:color="auto"/>
              </w:divBdr>
            </w:div>
            <w:div w:id="309284363">
              <w:marLeft w:val="0"/>
              <w:marRight w:val="0"/>
              <w:marTop w:val="0"/>
              <w:marBottom w:val="0"/>
              <w:divBdr>
                <w:top w:val="none" w:sz="0" w:space="0" w:color="auto"/>
                <w:left w:val="none" w:sz="0" w:space="0" w:color="auto"/>
                <w:bottom w:val="none" w:sz="0" w:space="0" w:color="auto"/>
                <w:right w:val="none" w:sz="0" w:space="0" w:color="auto"/>
              </w:divBdr>
            </w:div>
            <w:div w:id="577793419">
              <w:marLeft w:val="0"/>
              <w:marRight w:val="0"/>
              <w:marTop w:val="0"/>
              <w:marBottom w:val="0"/>
              <w:divBdr>
                <w:top w:val="none" w:sz="0" w:space="0" w:color="auto"/>
                <w:left w:val="none" w:sz="0" w:space="0" w:color="auto"/>
                <w:bottom w:val="none" w:sz="0" w:space="0" w:color="auto"/>
                <w:right w:val="none" w:sz="0" w:space="0" w:color="auto"/>
              </w:divBdr>
            </w:div>
            <w:div w:id="318659868">
              <w:marLeft w:val="0"/>
              <w:marRight w:val="0"/>
              <w:marTop w:val="0"/>
              <w:marBottom w:val="0"/>
              <w:divBdr>
                <w:top w:val="none" w:sz="0" w:space="0" w:color="auto"/>
                <w:left w:val="none" w:sz="0" w:space="0" w:color="auto"/>
                <w:bottom w:val="none" w:sz="0" w:space="0" w:color="auto"/>
                <w:right w:val="none" w:sz="0" w:space="0" w:color="auto"/>
              </w:divBdr>
            </w:div>
            <w:div w:id="541215514">
              <w:marLeft w:val="0"/>
              <w:marRight w:val="0"/>
              <w:marTop w:val="0"/>
              <w:marBottom w:val="0"/>
              <w:divBdr>
                <w:top w:val="none" w:sz="0" w:space="0" w:color="auto"/>
                <w:left w:val="none" w:sz="0" w:space="0" w:color="auto"/>
                <w:bottom w:val="none" w:sz="0" w:space="0" w:color="auto"/>
                <w:right w:val="none" w:sz="0" w:space="0" w:color="auto"/>
              </w:divBdr>
            </w:div>
            <w:div w:id="1337422649">
              <w:marLeft w:val="0"/>
              <w:marRight w:val="0"/>
              <w:marTop w:val="0"/>
              <w:marBottom w:val="0"/>
              <w:divBdr>
                <w:top w:val="none" w:sz="0" w:space="0" w:color="auto"/>
                <w:left w:val="none" w:sz="0" w:space="0" w:color="auto"/>
                <w:bottom w:val="none" w:sz="0" w:space="0" w:color="auto"/>
                <w:right w:val="none" w:sz="0" w:space="0" w:color="auto"/>
              </w:divBdr>
            </w:div>
            <w:div w:id="2052877168">
              <w:marLeft w:val="0"/>
              <w:marRight w:val="0"/>
              <w:marTop w:val="0"/>
              <w:marBottom w:val="0"/>
              <w:divBdr>
                <w:top w:val="none" w:sz="0" w:space="0" w:color="auto"/>
                <w:left w:val="none" w:sz="0" w:space="0" w:color="auto"/>
                <w:bottom w:val="none" w:sz="0" w:space="0" w:color="auto"/>
                <w:right w:val="none" w:sz="0" w:space="0" w:color="auto"/>
              </w:divBdr>
            </w:div>
            <w:div w:id="1563174983">
              <w:marLeft w:val="0"/>
              <w:marRight w:val="0"/>
              <w:marTop w:val="0"/>
              <w:marBottom w:val="0"/>
              <w:divBdr>
                <w:top w:val="none" w:sz="0" w:space="0" w:color="auto"/>
                <w:left w:val="none" w:sz="0" w:space="0" w:color="auto"/>
                <w:bottom w:val="none" w:sz="0" w:space="0" w:color="auto"/>
                <w:right w:val="none" w:sz="0" w:space="0" w:color="auto"/>
              </w:divBdr>
            </w:div>
            <w:div w:id="1067800373">
              <w:marLeft w:val="0"/>
              <w:marRight w:val="0"/>
              <w:marTop w:val="0"/>
              <w:marBottom w:val="0"/>
              <w:divBdr>
                <w:top w:val="none" w:sz="0" w:space="0" w:color="auto"/>
                <w:left w:val="none" w:sz="0" w:space="0" w:color="auto"/>
                <w:bottom w:val="none" w:sz="0" w:space="0" w:color="auto"/>
                <w:right w:val="none" w:sz="0" w:space="0" w:color="auto"/>
              </w:divBdr>
            </w:div>
            <w:div w:id="880017797">
              <w:marLeft w:val="0"/>
              <w:marRight w:val="0"/>
              <w:marTop w:val="0"/>
              <w:marBottom w:val="0"/>
              <w:divBdr>
                <w:top w:val="none" w:sz="0" w:space="0" w:color="auto"/>
                <w:left w:val="none" w:sz="0" w:space="0" w:color="auto"/>
                <w:bottom w:val="none" w:sz="0" w:space="0" w:color="auto"/>
                <w:right w:val="none" w:sz="0" w:space="0" w:color="auto"/>
              </w:divBdr>
            </w:div>
            <w:div w:id="1288244427">
              <w:marLeft w:val="0"/>
              <w:marRight w:val="0"/>
              <w:marTop w:val="0"/>
              <w:marBottom w:val="0"/>
              <w:divBdr>
                <w:top w:val="none" w:sz="0" w:space="0" w:color="auto"/>
                <w:left w:val="none" w:sz="0" w:space="0" w:color="auto"/>
                <w:bottom w:val="none" w:sz="0" w:space="0" w:color="auto"/>
                <w:right w:val="none" w:sz="0" w:space="0" w:color="auto"/>
              </w:divBdr>
            </w:div>
            <w:div w:id="1219363073">
              <w:marLeft w:val="0"/>
              <w:marRight w:val="0"/>
              <w:marTop w:val="0"/>
              <w:marBottom w:val="0"/>
              <w:divBdr>
                <w:top w:val="none" w:sz="0" w:space="0" w:color="auto"/>
                <w:left w:val="none" w:sz="0" w:space="0" w:color="auto"/>
                <w:bottom w:val="none" w:sz="0" w:space="0" w:color="auto"/>
                <w:right w:val="none" w:sz="0" w:space="0" w:color="auto"/>
              </w:divBdr>
            </w:div>
            <w:div w:id="474567697">
              <w:marLeft w:val="0"/>
              <w:marRight w:val="0"/>
              <w:marTop w:val="0"/>
              <w:marBottom w:val="0"/>
              <w:divBdr>
                <w:top w:val="none" w:sz="0" w:space="0" w:color="auto"/>
                <w:left w:val="none" w:sz="0" w:space="0" w:color="auto"/>
                <w:bottom w:val="none" w:sz="0" w:space="0" w:color="auto"/>
                <w:right w:val="none" w:sz="0" w:space="0" w:color="auto"/>
              </w:divBdr>
            </w:div>
            <w:div w:id="724067506">
              <w:marLeft w:val="0"/>
              <w:marRight w:val="0"/>
              <w:marTop w:val="0"/>
              <w:marBottom w:val="0"/>
              <w:divBdr>
                <w:top w:val="none" w:sz="0" w:space="0" w:color="auto"/>
                <w:left w:val="none" w:sz="0" w:space="0" w:color="auto"/>
                <w:bottom w:val="none" w:sz="0" w:space="0" w:color="auto"/>
                <w:right w:val="none" w:sz="0" w:space="0" w:color="auto"/>
              </w:divBdr>
            </w:div>
            <w:div w:id="953243820">
              <w:marLeft w:val="0"/>
              <w:marRight w:val="0"/>
              <w:marTop w:val="0"/>
              <w:marBottom w:val="0"/>
              <w:divBdr>
                <w:top w:val="none" w:sz="0" w:space="0" w:color="auto"/>
                <w:left w:val="none" w:sz="0" w:space="0" w:color="auto"/>
                <w:bottom w:val="none" w:sz="0" w:space="0" w:color="auto"/>
                <w:right w:val="none" w:sz="0" w:space="0" w:color="auto"/>
              </w:divBdr>
            </w:div>
            <w:div w:id="1541749515">
              <w:marLeft w:val="0"/>
              <w:marRight w:val="0"/>
              <w:marTop w:val="0"/>
              <w:marBottom w:val="0"/>
              <w:divBdr>
                <w:top w:val="none" w:sz="0" w:space="0" w:color="auto"/>
                <w:left w:val="none" w:sz="0" w:space="0" w:color="auto"/>
                <w:bottom w:val="none" w:sz="0" w:space="0" w:color="auto"/>
                <w:right w:val="none" w:sz="0" w:space="0" w:color="auto"/>
              </w:divBdr>
            </w:div>
            <w:div w:id="800391296">
              <w:marLeft w:val="0"/>
              <w:marRight w:val="0"/>
              <w:marTop w:val="0"/>
              <w:marBottom w:val="0"/>
              <w:divBdr>
                <w:top w:val="none" w:sz="0" w:space="0" w:color="auto"/>
                <w:left w:val="none" w:sz="0" w:space="0" w:color="auto"/>
                <w:bottom w:val="none" w:sz="0" w:space="0" w:color="auto"/>
                <w:right w:val="none" w:sz="0" w:space="0" w:color="auto"/>
              </w:divBdr>
            </w:div>
            <w:div w:id="1229876831">
              <w:marLeft w:val="0"/>
              <w:marRight w:val="0"/>
              <w:marTop w:val="0"/>
              <w:marBottom w:val="0"/>
              <w:divBdr>
                <w:top w:val="none" w:sz="0" w:space="0" w:color="auto"/>
                <w:left w:val="none" w:sz="0" w:space="0" w:color="auto"/>
                <w:bottom w:val="none" w:sz="0" w:space="0" w:color="auto"/>
                <w:right w:val="none" w:sz="0" w:space="0" w:color="auto"/>
              </w:divBdr>
            </w:div>
            <w:div w:id="1463114603">
              <w:marLeft w:val="0"/>
              <w:marRight w:val="0"/>
              <w:marTop w:val="0"/>
              <w:marBottom w:val="0"/>
              <w:divBdr>
                <w:top w:val="none" w:sz="0" w:space="0" w:color="auto"/>
                <w:left w:val="none" w:sz="0" w:space="0" w:color="auto"/>
                <w:bottom w:val="none" w:sz="0" w:space="0" w:color="auto"/>
                <w:right w:val="none" w:sz="0" w:space="0" w:color="auto"/>
              </w:divBdr>
            </w:div>
            <w:div w:id="1279528174">
              <w:marLeft w:val="0"/>
              <w:marRight w:val="0"/>
              <w:marTop w:val="0"/>
              <w:marBottom w:val="0"/>
              <w:divBdr>
                <w:top w:val="none" w:sz="0" w:space="0" w:color="auto"/>
                <w:left w:val="none" w:sz="0" w:space="0" w:color="auto"/>
                <w:bottom w:val="none" w:sz="0" w:space="0" w:color="auto"/>
                <w:right w:val="none" w:sz="0" w:space="0" w:color="auto"/>
              </w:divBdr>
            </w:div>
            <w:div w:id="116722185">
              <w:marLeft w:val="0"/>
              <w:marRight w:val="0"/>
              <w:marTop w:val="0"/>
              <w:marBottom w:val="0"/>
              <w:divBdr>
                <w:top w:val="none" w:sz="0" w:space="0" w:color="auto"/>
                <w:left w:val="none" w:sz="0" w:space="0" w:color="auto"/>
                <w:bottom w:val="none" w:sz="0" w:space="0" w:color="auto"/>
                <w:right w:val="none" w:sz="0" w:space="0" w:color="auto"/>
              </w:divBdr>
            </w:div>
            <w:div w:id="281153178">
              <w:marLeft w:val="0"/>
              <w:marRight w:val="0"/>
              <w:marTop w:val="0"/>
              <w:marBottom w:val="0"/>
              <w:divBdr>
                <w:top w:val="none" w:sz="0" w:space="0" w:color="auto"/>
                <w:left w:val="none" w:sz="0" w:space="0" w:color="auto"/>
                <w:bottom w:val="none" w:sz="0" w:space="0" w:color="auto"/>
                <w:right w:val="none" w:sz="0" w:space="0" w:color="auto"/>
              </w:divBdr>
            </w:div>
            <w:div w:id="1020471403">
              <w:marLeft w:val="0"/>
              <w:marRight w:val="0"/>
              <w:marTop w:val="0"/>
              <w:marBottom w:val="0"/>
              <w:divBdr>
                <w:top w:val="none" w:sz="0" w:space="0" w:color="auto"/>
                <w:left w:val="none" w:sz="0" w:space="0" w:color="auto"/>
                <w:bottom w:val="none" w:sz="0" w:space="0" w:color="auto"/>
                <w:right w:val="none" w:sz="0" w:space="0" w:color="auto"/>
              </w:divBdr>
            </w:div>
            <w:div w:id="549079169">
              <w:marLeft w:val="0"/>
              <w:marRight w:val="0"/>
              <w:marTop w:val="0"/>
              <w:marBottom w:val="0"/>
              <w:divBdr>
                <w:top w:val="none" w:sz="0" w:space="0" w:color="auto"/>
                <w:left w:val="none" w:sz="0" w:space="0" w:color="auto"/>
                <w:bottom w:val="none" w:sz="0" w:space="0" w:color="auto"/>
                <w:right w:val="none" w:sz="0" w:space="0" w:color="auto"/>
              </w:divBdr>
            </w:div>
            <w:div w:id="321474221">
              <w:marLeft w:val="0"/>
              <w:marRight w:val="0"/>
              <w:marTop w:val="0"/>
              <w:marBottom w:val="0"/>
              <w:divBdr>
                <w:top w:val="none" w:sz="0" w:space="0" w:color="auto"/>
                <w:left w:val="none" w:sz="0" w:space="0" w:color="auto"/>
                <w:bottom w:val="none" w:sz="0" w:space="0" w:color="auto"/>
                <w:right w:val="none" w:sz="0" w:space="0" w:color="auto"/>
              </w:divBdr>
            </w:div>
            <w:div w:id="1405838886">
              <w:marLeft w:val="0"/>
              <w:marRight w:val="0"/>
              <w:marTop w:val="0"/>
              <w:marBottom w:val="0"/>
              <w:divBdr>
                <w:top w:val="none" w:sz="0" w:space="0" w:color="auto"/>
                <w:left w:val="none" w:sz="0" w:space="0" w:color="auto"/>
                <w:bottom w:val="none" w:sz="0" w:space="0" w:color="auto"/>
                <w:right w:val="none" w:sz="0" w:space="0" w:color="auto"/>
              </w:divBdr>
            </w:div>
            <w:div w:id="1751074739">
              <w:marLeft w:val="0"/>
              <w:marRight w:val="0"/>
              <w:marTop w:val="0"/>
              <w:marBottom w:val="0"/>
              <w:divBdr>
                <w:top w:val="none" w:sz="0" w:space="0" w:color="auto"/>
                <w:left w:val="none" w:sz="0" w:space="0" w:color="auto"/>
                <w:bottom w:val="none" w:sz="0" w:space="0" w:color="auto"/>
                <w:right w:val="none" w:sz="0" w:space="0" w:color="auto"/>
              </w:divBdr>
            </w:div>
            <w:div w:id="789200750">
              <w:marLeft w:val="0"/>
              <w:marRight w:val="0"/>
              <w:marTop w:val="0"/>
              <w:marBottom w:val="0"/>
              <w:divBdr>
                <w:top w:val="none" w:sz="0" w:space="0" w:color="auto"/>
                <w:left w:val="none" w:sz="0" w:space="0" w:color="auto"/>
                <w:bottom w:val="none" w:sz="0" w:space="0" w:color="auto"/>
                <w:right w:val="none" w:sz="0" w:space="0" w:color="auto"/>
              </w:divBdr>
            </w:div>
            <w:div w:id="58752232">
              <w:marLeft w:val="0"/>
              <w:marRight w:val="0"/>
              <w:marTop w:val="0"/>
              <w:marBottom w:val="0"/>
              <w:divBdr>
                <w:top w:val="none" w:sz="0" w:space="0" w:color="auto"/>
                <w:left w:val="none" w:sz="0" w:space="0" w:color="auto"/>
                <w:bottom w:val="none" w:sz="0" w:space="0" w:color="auto"/>
                <w:right w:val="none" w:sz="0" w:space="0" w:color="auto"/>
              </w:divBdr>
            </w:div>
            <w:div w:id="1974097157">
              <w:marLeft w:val="0"/>
              <w:marRight w:val="0"/>
              <w:marTop w:val="0"/>
              <w:marBottom w:val="0"/>
              <w:divBdr>
                <w:top w:val="none" w:sz="0" w:space="0" w:color="auto"/>
                <w:left w:val="none" w:sz="0" w:space="0" w:color="auto"/>
                <w:bottom w:val="none" w:sz="0" w:space="0" w:color="auto"/>
                <w:right w:val="none" w:sz="0" w:space="0" w:color="auto"/>
              </w:divBdr>
            </w:div>
            <w:div w:id="1414206521">
              <w:marLeft w:val="0"/>
              <w:marRight w:val="0"/>
              <w:marTop w:val="0"/>
              <w:marBottom w:val="0"/>
              <w:divBdr>
                <w:top w:val="none" w:sz="0" w:space="0" w:color="auto"/>
                <w:left w:val="none" w:sz="0" w:space="0" w:color="auto"/>
                <w:bottom w:val="none" w:sz="0" w:space="0" w:color="auto"/>
                <w:right w:val="none" w:sz="0" w:space="0" w:color="auto"/>
              </w:divBdr>
            </w:div>
            <w:div w:id="1740790723">
              <w:marLeft w:val="0"/>
              <w:marRight w:val="0"/>
              <w:marTop w:val="0"/>
              <w:marBottom w:val="0"/>
              <w:divBdr>
                <w:top w:val="none" w:sz="0" w:space="0" w:color="auto"/>
                <w:left w:val="none" w:sz="0" w:space="0" w:color="auto"/>
                <w:bottom w:val="none" w:sz="0" w:space="0" w:color="auto"/>
                <w:right w:val="none" w:sz="0" w:space="0" w:color="auto"/>
              </w:divBdr>
            </w:div>
            <w:div w:id="2011372590">
              <w:marLeft w:val="0"/>
              <w:marRight w:val="0"/>
              <w:marTop w:val="0"/>
              <w:marBottom w:val="0"/>
              <w:divBdr>
                <w:top w:val="none" w:sz="0" w:space="0" w:color="auto"/>
                <w:left w:val="none" w:sz="0" w:space="0" w:color="auto"/>
                <w:bottom w:val="none" w:sz="0" w:space="0" w:color="auto"/>
                <w:right w:val="none" w:sz="0" w:space="0" w:color="auto"/>
              </w:divBdr>
            </w:div>
            <w:div w:id="369838089">
              <w:marLeft w:val="0"/>
              <w:marRight w:val="0"/>
              <w:marTop w:val="0"/>
              <w:marBottom w:val="0"/>
              <w:divBdr>
                <w:top w:val="none" w:sz="0" w:space="0" w:color="auto"/>
                <w:left w:val="none" w:sz="0" w:space="0" w:color="auto"/>
                <w:bottom w:val="none" w:sz="0" w:space="0" w:color="auto"/>
                <w:right w:val="none" w:sz="0" w:space="0" w:color="auto"/>
              </w:divBdr>
            </w:div>
            <w:div w:id="631134285">
              <w:marLeft w:val="0"/>
              <w:marRight w:val="0"/>
              <w:marTop w:val="0"/>
              <w:marBottom w:val="0"/>
              <w:divBdr>
                <w:top w:val="none" w:sz="0" w:space="0" w:color="auto"/>
                <w:left w:val="none" w:sz="0" w:space="0" w:color="auto"/>
                <w:bottom w:val="none" w:sz="0" w:space="0" w:color="auto"/>
                <w:right w:val="none" w:sz="0" w:space="0" w:color="auto"/>
              </w:divBdr>
            </w:div>
            <w:div w:id="876889121">
              <w:marLeft w:val="0"/>
              <w:marRight w:val="0"/>
              <w:marTop w:val="0"/>
              <w:marBottom w:val="0"/>
              <w:divBdr>
                <w:top w:val="none" w:sz="0" w:space="0" w:color="auto"/>
                <w:left w:val="none" w:sz="0" w:space="0" w:color="auto"/>
                <w:bottom w:val="none" w:sz="0" w:space="0" w:color="auto"/>
                <w:right w:val="none" w:sz="0" w:space="0" w:color="auto"/>
              </w:divBdr>
            </w:div>
            <w:div w:id="1106584819">
              <w:marLeft w:val="0"/>
              <w:marRight w:val="0"/>
              <w:marTop w:val="0"/>
              <w:marBottom w:val="0"/>
              <w:divBdr>
                <w:top w:val="none" w:sz="0" w:space="0" w:color="auto"/>
                <w:left w:val="none" w:sz="0" w:space="0" w:color="auto"/>
                <w:bottom w:val="none" w:sz="0" w:space="0" w:color="auto"/>
                <w:right w:val="none" w:sz="0" w:space="0" w:color="auto"/>
              </w:divBdr>
            </w:div>
            <w:div w:id="2140684849">
              <w:marLeft w:val="0"/>
              <w:marRight w:val="0"/>
              <w:marTop w:val="0"/>
              <w:marBottom w:val="0"/>
              <w:divBdr>
                <w:top w:val="none" w:sz="0" w:space="0" w:color="auto"/>
                <w:left w:val="none" w:sz="0" w:space="0" w:color="auto"/>
                <w:bottom w:val="none" w:sz="0" w:space="0" w:color="auto"/>
                <w:right w:val="none" w:sz="0" w:space="0" w:color="auto"/>
              </w:divBdr>
            </w:div>
            <w:div w:id="1973560549">
              <w:marLeft w:val="0"/>
              <w:marRight w:val="0"/>
              <w:marTop w:val="0"/>
              <w:marBottom w:val="0"/>
              <w:divBdr>
                <w:top w:val="none" w:sz="0" w:space="0" w:color="auto"/>
                <w:left w:val="none" w:sz="0" w:space="0" w:color="auto"/>
                <w:bottom w:val="none" w:sz="0" w:space="0" w:color="auto"/>
                <w:right w:val="none" w:sz="0" w:space="0" w:color="auto"/>
              </w:divBdr>
            </w:div>
            <w:div w:id="1898197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D14459-A323-40A7-83DA-652E1D534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TotalTime>
  <Pages>30</Pages>
  <Words>3113</Words>
  <Characters>17746</Characters>
  <Application>Microsoft Office Word</Application>
  <DocSecurity>0</DocSecurity>
  <Lines>147</Lines>
  <Paragraphs>41</Paragraphs>
  <ScaleCrop>false</ScaleCrop>
  <Company/>
  <LinksUpToDate>false</LinksUpToDate>
  <CharactersWithSpaces>20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澳</dc:creator>
  <cp:keywords/>
  <dc:description/>
  <cp:lastModifiedBy>胡 澳</cp:lastModifiedBy>
  <cp:revision>593</cp:revision>
  <dcterms:created xsi:type="dcterms:W3CDTF">2019-03-21T07:59:00Z</dcterms:created>
  <dcterms:modified xsi:type="dcterms:W3CDTF">2019-04-21T09:58:00Z</dcterms:modified>
</cp:coreProperties>
</file>